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1C1842B" w14:textId="77777777" w:rsidR="00834232" w:rsidRDefault="00834232" w:rsidP="00E4235E">
      <w:pPr>
        <w:jc w:val="center"/>
      </w:pPr>
      <w:r>
        <w:rPr>
          <w:noProof/>
          <w:lang w:eastAsia="en-GB"/>
        </w:rPr>
        <w:drawing>
          <wp:inline distT="0" distB="0" distL="0" distR="0" wp14:anchorId="7D28F6B6" wp14:editId="4FBF355B">
            <wp:extent cx="1323975" cy="1190625"/>
            <wp:effectExtent l="0" t="0" r="9525" b="9525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8125" t="10394" r="5000" b="8403"/>
                    <a:stretch/>
                  </pic:blipFill>
                  <pic:spPr bwMode="auto">
                    <a:xfrm>
                      <a:off x="0" y="0"/>
                      <a:ext cx="1323975" cy="1190625"/>
                    </a:xfrm>
                    <a:prstGeom prst="rect">
                      <a:avLst/>
                    </a:prstGeom>
                    <a:solidFill>
                      <a:scrgbClr r="0" g="0" b="0"/>
                    </a:solidFill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7F83799" w14:textId="77777777" w:rsidR="00CA0298" w:rsidRDefault="00B74F0D">
      <w:r>
        <w:object w:dxaOrig="14236" w:dyaOrig="241" w14:anchorId="7D30EEC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1.35pt;height:7.5pt" o:ole="">
            <v:imagedata r:id="rId9" o:title=""/>
          </v:shape>
          <o:OLEObject Type="Embed" ProgID="Visio.Drawing.15" ShapeID="_x0000_i1025" DrawAspect="Content" ObjectID="_1703575620" r:id="rId10"/>
        </w:object>
      </w:r>
    </w:p>
    <w:p w14:paraId="5879911E" w14:textId="4F953D82" w:rsidR="00B74F0D" w:rsidRDefault="00B74F0D" w:rsidP="00B74F0D">
      <w:pPr>
        <w:autoSpaceDE w:val="0"/>
        <w:autoSpaceDN w:val="0"/>
        <w:adjustRightInd w:val="0"/>
        <w:spacing w:before="100" w:after="100" w:line="288" w:lineRule="auto"/>
        <w:jc w:val="center"/>
      </w:pPr>
      <w:r w:rsidRPr="00834232">
        <w:rPr>
          <w:rFonts w:ascii="Calibri" w:hAnsi="Calibri" w:cs="Calibri"/>
          <w:b/>
          <w:bCs/>
          <w:color w:val="000000"/>
          <w:sz w:val="40"/>
          <w:szCs w:val="48"/>
        </w:rPr>
        <w:t xml:space="preserve">Gordons </w:t>
      </w:r>
      <w:r w:rsidR="008A6EEC">
        <w:rPr>
          <w:rFonts w:ascii="Calibri" w:hAnsi="Calibri" w:cs="Calibri"/>
          <w:b/>
          <w:bCs/>
          <w:color w:val="000000"/>
          <w:sz w:val="40"/>
          <w:szCs w:val="48"/>
        </w:rPr>
        <w:t xml:space="preserve">Law </w:t>
      </w:r>
      <w:r w:rsidRPr="00834232">
        <w:rPr>
          <w:rFonts w:ascii="Calibri" w:hAnsi="Calibri" w:cs="Calibri"/>
          <w:b/>
          <w:bCs/>
          <w:color w:val="000000"/>
          <w:sz w:val="40"/>
          <w:szCs w:val="48"/>
        </w:rPr>
        <w:t xml:space="preserve">Apprenticeship </w:t>
      </w:r>
    </w:p>
    <w:p w14:paraId="4AC11001" w14:textId="77777777" w:rsidR="00B74F0D" w:rsidRPr="00FC5468" w:rsidRDefault="00A35AA9" w:rsidP="00B74F0D">
      <w:pPr>
        <w:autoSpaceDE w:val="0"/>
        <w:autoSpaceDN w:val="0"/>
        <w:adjustRightInd w:val="0"/>
        <w:spacing w:before="100" w:after="100" w:line="288" w:lineRule="auto"/>
        <w:jc w:val="center"/>
        <w:rPr>
          <w:rFonts w:cs="Calibri"/>
          <w:color w:val="000000"/>
          <w:sz w:val="16"/>
          <w:szCs w:val="16"/>
        </w:rPr>
      </w:pPr>
      <w:r w:rsidRPr="00FC5468">
        <w:rPr>
          <w:rFonts w:cs="Calibri"/>
          <w:color w:val="000000"/>
          <w:sz w:val="16"/>
          <w:szCs w:val="16"/>
        </w:rPr>
        <w:t xml:space="preserve">Gordons LLP is committed to protecting and respecting your privacy. </w:t>
      </w:r>
      <w:r w:rsidR="00B74F0D" w:rsidRPr="00FC5468">
        <w:rPr>
          <w:rFonts w:cs="Calibri"/>
          <w:color w:val="000000"/>
          <w:sz w:val="16"/>
          <w:szCs w:val="16"/>
        </w:rPr>
        <w:t xml:space="preserve">Any personal information about you that is processed by </w:t>
      </w:r>
      <w:r w:rsidRPr="00FC5468">
        <w:rPr>
          <w:rFonts w:cs="Calibri"/>
          <w:color w:val="000000"/>
          <w:sz w:val="16"/>
          <w:szCs w:val="16"/>
        </w:rPr>
        <w:t>us</w:t>
      </w:r>
      <w:r w:rsidR="003B65A2" w:rsidRPr="00FC5468">
        <w:rPr>
          <w:rFonts w:cs="Calibri"/>
          <w:color w:val="000000"/>
          <w:sz w:val="16"/>
          <w:szCs w:val="16"/>
        </w:rPr>
        <w:t xml:space="preserve"> </w:t>
      </w:r>
      <w:r w:rsidR="00B74F0D" w:rsidRPr="00FC5468">
        <w:rPr>
          <w:rFonts w:cs="Calibri"/>
          <w:color w:val="000000"/>
          <w:sz w:val="16"/>
          <w:szCs w:val="16"/>
        </w:rPr>
        <w:t xml:space="preserve">will be treated in accordance with our Employment Application Privacy Notice. Please refer to the Privacy Notice [Click </w:t>
      </w:r>
      <w:hyperlink r:id="rId11" w:history="1">
        <w:r w:rsidR="00B74F0D" w:rsidRPr="00FC5468">
          <w:rPr>
            <w:rStyle w:val="Hyperlink"/>
            <w:rFonts w:cs="Calibri"/>
            <w:color w:val="7030A0"/>
            <w:sz w:val="16"/>
            <w:szCs w:val="16"/>
            <w:u w:val="none"/>
          </w:rPr>
          <w:t>here</w:t>
        </w:r>
      </w:hyperlink>
      <w:r w:rsidR="00B74F0D" w:rsidRPr="00FC5468">
        <w:rPr>
          <w:rFonts w:cs="Calibri"/>
          <w:color w:val="000000"/>
          <w:sz w:val="16"/>
          <w:szCs w:val="16"/>
        </w:rPr>
        <w:t>] for further details of how your information may be used and the basis upon which this processing takes place.</w:t>
      </w:r>
    </w:p>
    <w:p w14:paraId="6B8FC39D" w14:textId="77777777" w:rsidR="00B74F0D" w:rsidRPr="00FC5468" w:rsidRDefault="00B74F0D" w:rsidP="00B74F0D">
      <w:pPr>
        <w:autoSpaceDE w:val="0"/>
        <w:autoSpaceDN w:val="0"/>
        <w:adjustRightInd w:val="0"/>
        <w:spacing w:before="100" w:after="100" w:line="288" w:lineRule="auto"/>
        <w:jc w:val="center"/>
        <w:rPr>
          <w:rFonts w:cs="Calibri"/>
          <w:color w:val="000000"/>
          <w:sz w:val="16"/>
          <w:szCs w:val="16"/>
        </w:rPr>
      </w:pPr>
      <w:r w:rsidRPr="00FC5468">
        <w:rPr>
          <w:rFonts w:cs="Calibri"/>
          <w:color w:val="000000"/>
          <w:sz w:val="16"/>
          <w:szCs w:val="16"/>
        </w:rPr>
        <w:t xml:space="preserve">By </w:t>
      </w:r>
      <w:r w:rsidR="00233632" w:rsidRPr="00FC5468">
        <w:rPr>
          <w:rFonts w:cs="Calibri"/>
          <w:color w:val="000000"/>
          <w:sz w:val="16"/>
          <w:szCs w:val="16"/>
        </w:rPr>
        <w:t xml:space="preserve">sending us this application </w:t>
      </w:r>
      <w:r w:rsidRPr="00FC5468">
        <w:rPr>
          <w:rFonts w:cs="Calibri"/>
          <w:color w:val="000000"/>
          <w:sz w:val="16"/>
          <w:szCs w:val="16"/>
        </w:rPr>
        <w:t>form</w:t>
      </w:r>
      <w:r w:rsidR="003B65A2" w:rsidRPr="00FC5468">
        <w:rPr>
          <w:rFonts w:cs="Calibri"/>
          <w:color w:val="000000"/>
          <w:sz w:val="16"/>
          <w:szCs w:val="16"/>
        </w:rPr>
        <w:t>,</w:t>
      </w:r>
      <w:r w:rsidRPr="00FC5468">
        <w:rPr>
          <w:rFonts w:cs="Calibri"/>
          <w:color w:val="000000"/>
          <w:sz w:val="16"/>
          <w:szCs w:val="16"/>
        </w:rPr>
        <w:t xml:space="preserve"> you agree to the terms </w:t>
      </w:r>
      <w:r w:rsidR="00A35AA9" w:rsidRPr="00FC5468">
        <w:rPr>
          <w:rFonts w:cs="Calibri"/>
          <w:color w:val="000000"/>
          <w:sz w:val="16"/>
          <w:szCs w:val="16"/>
        </w:rPr>
        <w:t>of this Privacy Notice</w:t>
      </w:r>
      <w:r w:rsidRPr="00FC5468">
        <w:rPr>
          <w:rFonts w:cs="Calibri"/>
          <w:color w:val="000000"/>
          <w:sz w:val="16"/>
          <w:szCs w:val="16"/>
        </w:rPr>
        <w:t xml:space="preserve">. </w:t>
      </w:r>
    </w:p>
    <w:p w14:paraId="0550424B" w14:textId="77777777" w:rsidR="00B74F0D" w:rsidRPr="00B74F0D" w:rsidRDefault="00834232" w:rsidP="00B74F0D">
      <w:pPr>
        <w:autoSpaceDE w:val="0"/>
        <w:autoSpaceDN w:val="0"/>
        <w:adjustRightInd w:val="0"/>
        <w:spacing w:before="100" w:after="100" w:line="288" w:lineRule="auto"/>
        <w:jc w:val="center"/>
        <w:rPr>
          <w:rFonts w:cs="Calibri"/>
          <w:color w:val="000000"/>
          <w:sz w:val="14"/>
        </w:rPr>
      </w:pPr>
      <w:r>
        <w:object w:dxaOrig="14236" w:dyaOrig="241" w14:anchorId="4D9CD444">
          <v:shape id="_x0000_i1027" type="#_x0000_t75" style="width:451.35pt;height:7.5pt" o:ole="">
            <v:imagedata r:id="rId9" o:title=""/>
          </v:shape>
          <o:OLEObject Type="Embed" ProgID="Visio.Drawing.15" ShapeID="_x0000_i1027" DrawAspect="Content" ObjectID="_1703575621" r:id="rId12"/>
        </w:object>
      </w:r>
    </w:p>
    <w:p w14:paraId="730BEC38" w14:textId="77777777" w:rsidR="00B74F0D" w:rsidRDefault="00202F1E" w:rsidP="00B74F0D">
      <w:pPr>
        <w:pStyle w:val="ListParagraph"/>
        <w:numPr>
          <w:ilvl w:val="0"/>
          <w:numId w:val="2"/>
        </w:numPr>
        <w:rPr>
          <w:b/>
          <w:sz w:val="20"/>
          <w:u w:val="single"/>
        </w:rPr>
      </w:pPr>
      <w:r>
        <w:rPr>
          <w:b/>
          <w:sz w:val="20"/>
          <w:u w:val="single"/>
        </w:rPr>
        <w:t>PERSONAL DETAILS</w:t>
      </w:r>
    </w:p>
    <w:p w14:paraId="2B720A4B" w14:textId="77777777" w:rsidR="00834232" w:rsidRPr="00834232" w:rsidRDefault="00834232" w:rsidP="00834232">
      <w:pPr>
        <w:pStyle w:val="ListParagraph"/>
        <w:rPr>
          <w:b/>
          <w:sz w:val="20"/>
          <w:u w:val="single"/>
        </w:rPr>
      </w:pPr>
    </w:p>
    <w:p w14:paraId="5101B317" w14:textId="77777777" w:rsidR="00B74F0D" w:rsidRDefault="00834232" w:rsidP="00B74F0D">
      <w:pPr>
        <w:rPr>
          <w:sz w:val="20"/>
        </w:rPr>
      </w:pPr>
      <w:bookmarkStart w:id="0" w:name="_Hlk532909410"/>
      <w:r>
        <w:rPr>
          <w:b/>
          <w:noProof/>
          <w:sz w:val="20"/>
          <w:u w:val="single"/>
          <w:lang w:eastAsia="en-GB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148813DD" wp14:editId="436ED2FC">
                <wp:simplePos x="0" y="0"/>
                <wp:positionH relativeFrom="column">
                  <wp:posOffset>1200150</wp:posOffset>
                </wp:positionH>
                <wp:positionV relativeFrom="paragraph">
                  <wp:posOffset>12700</wp:posOffset>
                </wp:positionV>
                <wp:extent cx="1000125" cy="361950"/>
                <wp:effectExtent l="0" t="0" r="28575" b="19050"/>
                <wp:wrapNone/>
                <wp:docPr id="1" name="Text Box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000125" cy="36195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14:paraId="6934D84F" w14:textId="4BF3133A" w:rsidR="00D9448D" w:rsidRDefault="00D9448D"/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148813DD" id="_x0000_t202" coordsize="21600,21600" o:spt="202" path="m,l,21600r21600,l21600,xe">
                <v:stroke joinstyle="miter"/>
                <v:path gradientshapeok="t" o:connecttype="rect"/>
              </v:shapetype>
              <v:shape id="Text Box 1" o:spid="_x0000_s1026" type="#_x0000_t202" style="position:absolute;margin-left:94.5pt;margin-top:1pt;width:78.75pt;height:28.5pt;z-index:251660288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" fillcolor="white [3201]" strokeweight=".5pt">
                <v:textbox>
                  <w:txbxContent>
                    <w:p w14:paraId="6934D84F" w14:textId="4BF3133A" w:rsidR="00D9448D" w:rsidRDefault="00D9448D"/>
                  </w:txbxContent>
                </v:textbox>
              </v:shape>
            </w:pict>
          </mc:Fallback>
        </mc:AlternateContent>
      </w:r>
      <w:r w:rsidR="00B74F0D">
        <w:rPr>
          <w:sz w:val="20"/>
        </w:rPr>
        <w:t>Title:</w:t>
      </w:r>
      <w:r w:rsidR="00B74F0D">
        <w:rPr>
          <w:sz w:val="20"/>
        </w:rPr>
        <w:tab/>
      </w:r>
      <w:r w:rsidR="00B74F0D">
        <w:rPr>
          <w:sz w:val="20"/>
        </w:rPr>
        <w:tab/>
      </w:r>
      <w:r w:rsidR="00B74F0D">
        <w:rPr>
          <w:sz w:val="20"/>
        </w:rPr>
        <w:tab/>
      </w:r>
      <w:r w:rsidR="00B74F0D">
        <w:rPr>
          <w:sz w:val="20"/>
        </w:rPr>
        <w:tab/>
      </w:r>
      <w:r w:rsidR="00B74F0D">
        <w:rPr>
          <w:sz w:val="20"/>
        </w:rPr>
        <w:tab/>
      </w:r>
      <w:r w:rsidR="00B74F0D">
        <w:rPr>
          <w:sz w:val="20"/>
        </w:rPr>
        <w:tab/>
      </w:r>
      <w:r w:rsidR="00B74F0D">
        <w:rPr>
          <w:sz w:val="20"/>
        </w:rPr>
        <w:tab/>
      </w:r>
    </w:p>
    <w:p w14:paraId="49405D03" w14:textId="77777777" w:rsidR="00B74F0D" w:rsidRDefault="00B74F0D" w:rsidP="00B74F0D">
      <w:pPr>
        <w:rPr>
          <w:sz w:val="20"/>
        </w:rPr>
      </w:pPr>
    </w:p>
    <w:p w14:paraId="453D05E5" w14:textId="77777777" w:rsidR="00B74F0D" w:rsidRDefault="00B74F0D" w:rsidP="00B74F0D">
      <w:pPr>
        <w:rPr>
          <w:sz w:val="20"/>
        </w:rPr>
      </w:pPr>
      <w:r>
        <w:rPr>
          <w:b/>
          <w:noProof/>
          <w:sz w:val="20"/>
          <w:u w:val="single"/>
          <w:lang w:eastAsia="en-GB"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0DA0F540" wp14:editId="72ED5AB5">
                <wp:simplePos x="0" y="0"/>
                <wp:positionH relativeFrom="column">
                  <wp:posOffset>1200150</wp:posOffset>
                </wp:positionH>
                <wp:positionV relativeFrom="paragraph">
                  <wp:posOffset>9525</wp:posOffset>
                </wp:positionV>
                <wp:extent cx="4486275" cy="361950"/>
                <wp:effectExtent l="0" t="0" r="28575" b="19050"/>
                <wp:wrapNone/>
                <wp:docPr id="4" name="Text Box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486275" cy="36195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14:paraId="65BB8A72" w14:textId="4D50D512" w:rsidR="00D9448D" w:rsidRDefault="00D9448D" w:rsidP="00B74F0D"/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DA0F540" id="Text Box 4" o:spid="_x0000_s1027" type="#_x0000_t202" style="position:absolute;margin-left:94.5pt;margin-top:.75pt;width:353.25pt;height:28.5pt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" fillcolor="white [3201]" strokeweight=".5pt">
                <v:textbox>
                  <w:txbxContent>
                    <w:p w14:paraId="65BB8A72" w14:textId="4D50D512" w:rsidR="00D9448D" w:rsidRDefault="00D9448D" w:rsidP="00B74F0D"/>
                  </w:txbxContent>
                </v:textbox>
              </v:shape>
            </w:pict>
          </mc:Fallback>
        </mc:AlternateContent>
      </w:r>
      <w:r w:rsidR="00202F1E">
        <w:rPr>
          <w:sz w:val="20"/>
        </w:rPr>
        <w:t>First n</w:t>
      </w:r>
      <w:r>
        <w:rPr>
          <w:sz w:val="20"/>
        </w:rPr>
        <w:t>ame:</w:t>
      </w:r>
    </w:p>
    <w:p w14:paraId="5117F8CF" w14:textId="77777777" w:rsidR="000C2DD0" w:rsidRDefault="000C2DD0" w:rsidP="00B74F0D">
      <w:pPr>
        <w:rPr>
          <w:sz w:val="20"/>
        </w:rPr>
      </w:pPr>
    </w:p>
    <w:p w14:paraId="1FB0F624" w14:textId="77777777" w:rsidR="000C2DD0" w:rsidRDefault="000C2DD0" w:rsidP="00B74F0D">
      <w:pPr>
        <w:rPr>
          <w:sz w:val="20"/>
        </w:rPr>
      </w:pPr>
      <w:r>
        <w:rPr>
          <w:b/>
          <w:noProof/>
          <w:sz w:val="20"/>
          <w:u w:val="single"/>
          <w:lang w:eastAsia="en-GB"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16BDD661" wp14:editId="0BD60E33">
                <wp:simplePos x="0" y="0"/>
                <wp:positionH relativeFrom="column">
                  <wp:posOffset>1200149</wp:posOffset>
                </wp:positionH>
                <wp:positionV relativeFrom="paragraph">
                  <wp:posOffset>6350</wp:posOffset>
                </wp:positionV>
                <wp:extent cx="4486275" cy="361950"/>
                <wp:effectExtent l="0" t="0" r="28575" b="19050"/>
                <wp:wrapNone/>
                <wp:docPr id="5" name="Text Box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486275" cy="36195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14:paraId="3509F453" w14:textId="310AF76B" w:rsidR="00D9448D" w:rsidRDefault="00D9448D" w:rsidP="000C2DD0"/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6BDD661" id="Text Box 5" o:spid="_x0000_s1028" type="#_x0000_t202" style="position:absolute;margin-left:94.5pt;margin-top:.5pt;width:353.25pt;height:28.5pt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" fillcolor="white [3201]" strokeweight=".5pt">
                <v:textbox>
                  <w:txbxContent>
                    <w:p w14:paraId="3509F453" w14:textId="310AF76B" w:rsidR="00D9448D" w:rsidRDefault="00D9448D" w:rsidP="000C2DD0"/>
                  </w:txbxContent>
                </v:textbox>
              </v:shape>
            </w:pict>
          </mc:Fallback>
        </mc:AlternateContent>
      </w:r>
      <w:r w:rsidR="00202F1E">
        <w:rPr>
          <w:sz w:val="20"/>
        </w:rPr>
        <w:t>Known a</w:t>
      </w:r>
      <w:r>
        <w:rPr>
          <w:sz w:val="20"/>
        </w:rPr>
        <w:t>s:</w:t>
      </w:r>
    </w:p>
    <w:p w14:paraId="62DF8DDB" w14:textId="77777777" w:rsidR="000C2DD0" w:rsidRDefault="000C2DD0" w:rsidP="00B74F0D">
      <w:pPr>
        <w:rPr>
          <w:sz w:val="20"/>
        </w:rPr>
      </w:pPr>
    </w:p>
    <w:p w14:paraId="3551EF0A" w14:textId="77777777" w:rsidR="000C2DD0" w:rsidRDefault="000C2DD0" w:rsidP="00B74F0D">
      <w:pPr>
        <w:rPr>
          <w:sz w:val="20"/>
        </w:rPr>
      </w:pPr>
      <w:r>
        <w:rPr>
          <w:b/>
          <w:noProof/>
          <w:sz w:val="20"/>
          <w:u w:val="single"/>
          <w:lang w:eastAsia="en-GB"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 wp14:anchorId="2DEB6E87" wp14:editId="3BFC0D21">
                <wp:simplePos x="0" y="0"/>
                <wp:positionH relativeFrom="margin">
                  <wp:posOffset>1200150</wp:posOffset>
                </wp:positionH>
                <wp:positionV relativeFrom="paragraph">
                  <wp:posOffset>13335</wp:posOffset>
                </wp:positionV>
                <wp:extent cx="4486275" cy="361950"/>
                <wp:effectExtent l="0" t="0" r="28575" b="19050"/>
                <wp:wrapNone/>
                <wp:docPr id="6" name="Text Box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486275" cy="36195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14:paraId="3CFF2886" w14:textId="0CC2A295" w:rsidR="00D9448D" w:rsidRDefault="00D9448D" w:rsidP="000C2DD0"/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DEB6E87" id="Text Box 6" o:spid="_x0000_s1029" type="#_x0000_t202" style="position:absolute;margin-left:94.5pt;margin-top:1.05pt;width:353.25pt;height:28.5pt;z-index:251668480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" fillcolor="white [3201]" strokeweight=".5pt">
                <v:textbox>
                  <w:txbxContent>
                    <w:p w14:paraId="3CFF2886" w14:textId="0CC2A295" w:rsidR="00D9448D" w:rsidRDefault="00D9448D" w:rsidP="000C2DD0"/>
                  </w:txbxContent>
                </v:textbox>
                <w10:wrap anchorx="margin"/>
              </v:shape>
            </w:pict>
          </mc:Fallback>
        </mc:AlternateContent>
      </w:r>
      <w:r w:rsidR="00202F1E">
        <w:rPr>
          <w:sz w:val="20"/>
        </w:rPr>
        <w:t>Middle n</w:t>
      </w:r>
      <w:r>
        <w:rPr>
          <w:sz w:val="20"/>
        </w:rPr>
        <w:t>ame:</w:t>
      </w:r>
    </w:p>
    <w:p w14:paraId="234C1C5D" w14:textId="77777777" w:rsidR="000C2DD0" w:rsidRDefault="000C2DD0" w:rsidP="00B74F0D">
      <w:pPr>
        <w:rPr>
          <w:sz w:val="20"/>
        </w:rPr>
      </w:pPr>
    </w:p>
    <w:p w14:paraId="39E8EB6F" w14:textId="77777777" w:rsidR="000C2DD0" w:rsidRDefault="000C2DD0" w:rsidP="00B74F0D">
      <w:pPr>
        <w:rPr>
          <w:sz w:val="20"/>
        </w:rPr>
      </w:pPr>
      <w:r>
        <w:rPr>
          <w:b/>
          <w:noProof/>
          <w:sz w:val="20"/>
          <w:u w:val="single"/>
          <w:lang w:eastAsia="en-GB"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 wp14:anchorId="4F908DE5" wp14:editId="77A05B09">
                <wp:simplePos x="0" y="0"/>
                <wp:positionH relativeFrom="margin">
                  <wp:posOffset>1190625</wp:posOffset>
                </wp:positionH>
                <wp:positionV relativeFrom="paragraph">
                  <wp:posOffset>10160</wp:posOffset>
                </wp:positionV>
                <wp:extent cx="4495800" cy="361950"/>
                <wp:effectExtent l="0" t="0" r="19050" b="19050"/>
                <wp:wrapNone/>
                <wp:docPr id="7" name="Text Box 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495800" cy="36195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14:paraId="77D36C44" w14:textId="21E3F863" w:rsidR="00D9448D" w:rsidRDefault="00D9448D" w:rsidP="000C2DD0"/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F908DE5" id="Text Box 7" o:spid="_x0000_s1030" type="#_x0000_t202" style="position:absolute;margin-left:93.75pt;margin-top:.8pt;width:354pt;height:28.5pt;z-index:251670528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" fillcolor="white [3201]" strokeweight=".5pt">
                <v:textbox>
                  <w:txbxContent>
                    <w:p w14:paraId="77D36C44" w14:textId="21E3F863" w:rsidR="00D9448D" w:rsidRDefault="00D9448D" w:rsidP="000C2DD0"/>
                  </w:txbxContent>
                </v:textbox>
                <w10:wrap anchorx="margin"/>
              </v:shape>
            </w:pict>
          </mc:Fallback>
        </mc:AlternateContent>
      </w:r>
      <w:r>
        <w:rPr>
          <w:sz w:val="20"/>
        </w:rPr>
        <w:t>Surname:</w:t>
      </w:r>
    </w:p>
    <w:p w14:paraId="379CDE63" w14:textId="77777777" w:rsidR="00834232" w:rsidRDefault="00834232" w:rsidP="00B74F0D">
      <w:pPr>
        <w:rPr>
          <w:sz w:val="20"/>
        </w:rPr>
      </w:pPr>
    </w:p>
    <w:p w14:paraId="180C465F" w14:textId="77777777" w:rsidR="00834232" w:rsidRDefault="00834232" w:rsidP="00B74F0D">
      <w:pPr>
        <w:rPr>
          <w:sz w:val="20"/>
        </w:rPr>
      </w:pPr>
      <w:r>
        <w:rPr>
          <w:b/>
          <w:noProof/>
          <w:sz w:val="20"/>
          <w:u w:val="single"/>
          <w:lang w:eastAsia="en-GB"/>
        </w:rPr>
        <mc:AlternateContent>
          <mc:Choice Requires="wps">
            <w:drawing>
              <wp:anchor distT="0" distB="0" distL="114300" distR="114300" simplePos="0" relativeHeight="251672576" behindDoc="0" locked="0" layoutInCell="1" allowOverlap="1" wp14:anchorId="5DD16819" wp14:editId="45935C6D">
                <wp:simplePos x="0" y="0"/>
                <wp:positionH relativeFrom="margin">
                  <wp:posOffset>1190625</wp:posOffset>
                </wp:positionH>
                <wp:positionV relativeFrom="paragraph">
                  <wp:posOffset>7620</wp:posOffset>
                </wp:positionV>
                <wp:extent cx="4495800" cy="361950"/>
                <wp:effectExtent l="0" t="0" r="19050" b="19050"/>
                <wp:wrapNone/>
                <wp:docPr id="8" name="Text Box 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495800" cy="36195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14:paraId="25076021" w14:textId="7C92DD55" w:rsidR="00D9448D" w:rsidRDefault="00D9448D" w:rsidP="00834232"/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DD16819" id="Text Box 8" o:spid="_x0000_s1031" type="#_x0000_t202" style="position:absolute;margin-left:93.75pt;margin-top:.6pt;width:354pt;height:28.5pt;z-index:251672576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" fillcolor="white [3201]" strokeweight=".5pt">
                <v:textbox>
                  <w:txbxContent>
                    <w:p w14:paraId="25076021" w14:textId="7C92DD55" w:rsidR="00D9448D" w:rsidRDefault="00D9448D" w:rsidP="00834232"/>
                  </w:txbxContent>
                </v:textbox>
                <w10:wrap anchorx="margin"/>
              </v:shape>
            </w:pict>
          </mc:Fallback>
        </mc:AlternateContent>
      </w:r>
      <w:r w:rsidR="00202F1E">
        <w:rPr>
          <w:sz w:val="20"/>
        </w:rPr>
        <w:t>Date of b</w:t>
      </w:r>
      <w:r>
        <w:rPr>
          <w:sz w:val="20"/>
        </w:rPr>
        <w:t>irth:</w:t>
      </w:r>
    </w:p>
    <w:p w14:paraId="29F46C27" w14:textId="77777777" w:rsidR="00834232" w:rsidRDefault="00834232" w:rsidP="00B74F0D">
      <w:pPr>
        <w:rPr>
          <w:sz w:val="20"/>
        </w:rPr>
      </w:pPr>
    </w:p>
    <w:p w14:paraId="20E5CC24" w14:textId="77777777" w:rsidR="00834232" w:rsidRDefault="00834232" w:rsidP="00B74F0D">
      <w:pPr>
        <w:rPr>
          <w:sz w:val="20"/>
        </w:rPr>
      </w:pPr>
      <w:r>
        <w:rPr>
          <w:b/>
          <w:noProof/>
          <w:sz w:val="20"/>
          <w:u w:val="single"/>
          <w:lang w:eastAsia="en-GB"/>
        </w:rPr>
        <mc:AlternateContent>
          <mc:Choice Requires="wps">
            <w:drawing>
              <wp:anchor distT="0" distB="0" distL="114300" distR="114300" simplePos="0" relativeHeight="251674624" behindDoc="0" locked="0" layoutInCell="1" allowOverlap="1" wp14:anchorId="414D972A" wp14:editId="58AD10BB">
                <wp:simplePos x="0" y="0"/>
                <wp:positionH relativeFrom="margin">
                  <wp:posOffset>1188085</wp:posOffset>
                </wp:positionH>
                <wp:positionV relativeFrom="paragraph">
                  <wp:posOffset>23495</wp:posOffset>
                </wp:positionV>
                <wp:extent cx="4505325" cy="361950"/>
                <wp:effectExtent l="0" t="0" r="28575" b="19050"/>
                <wp:wrapNone/>
                <wp:docPr id="9" name="Text Box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505325" cy="36195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14:paraId="3619FC19" w14:textId="2941F945" w:rsidR="00D9448D" w:rsidRDefault="00D9448D" w:rsidP="00834232"/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14D972A" id="Text Box 9" o:spid="_x0000_s1032" type="#_x0000_t202" style="position:absolute;margin-left:93.55pt;margin-top:1.85pt;width:354.75pt;height:28.5pt;z-index:251674624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" fillcolor="white [3201]" strokeweight=".5pt">
                <v:textbox>
                  <w:txbxContent>
                    <w:p w14:paraId="3619FC19" w14:textId="2941F945" w:rsidR="00D9448D" w:rsidRDefault="00D9448D" w:rsidP="00834232"/>
                  </w:txbxContent>
                </v:textbox>
                <w10:wrap anchorx="margin"/>
              </v:shape>
            </w:pict>
          </mc:Fallback>
        </mc:AlternateContent>
      </w:r>
      <w:r w:rsidR="00202F1E">
        <w:rPr>
          <w:sz w:val="20"/>
        </w:rPr>
        <w:t>E-mail a</w:t>
      </w:r>
      <w:r>
        <w:rPr>
          <w:sz w:val="20"/>
        </w:rPr>
        <w:t>ddress:</w:t>
      </w:r>
    </w:p>
    <w:p w14:paraId="2AD54EDB" w14:textId="77777777" w:rsidR="00834232" w:rsidRDefault="00834232" w:rsidP="00B74F0D">
      <w:pPr>
        <w:rPr>
          <w:sz w:val="20"/>
        </w:rPr>
      </w:pPr>
    </w:p>
    <w:p w14:paraId="543EEFDD" w14:textId="77777777" w:rsidR="00834232" w:rsidRDefault="00A7317E" w:rsidP="00B74F0D">
      <w:pPr>
        <w:rPr>
          <w:sz w:val="20"/>
        </w:rPr>
      </w:pPr>
      <w:r>
        <w:rPr>
          <w:b/>
          <w:noProof/>
          <w:sz w:val="20"/>
          <w:u w:val="single"/>
          <w:lang w:eastAsia="en-GB"/>
        </w:rPr>
        <mc:AlternateContent>
          <mc:Choice Requires="wps">
            <w:drawing>
              <wp:anchor distT="0" distB="0" distL="114300" distR="114300" simplePos="0" relativeHeight="251676672" behindDoc="0" locked="0" layoutInCell="1" allowOverlap="1" wp14:anchorId="0267B40C" wp14:editId="27BF2EE0">
                <wp:simplePos x="0" y="0"/>
                <wp:positionH relativeFrom="margin">
                  <wp:posOffset>1181100</wp:posOffset>
                </wp:positionH>
                <wp:positionV relativeFrom="paragraph">
                  <wp:posOffset>62230</wp:posOffset>
                </wp:positionV>
                <wp:extent cx="4505325" cy="1438275"/>
                <wp:effectExtent l="0" t="0" r="28575" b="28575"/>
                <wp:wrapNone/>
                <wp:docPr id="14" name="Text Box 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505325" cy="143827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14:paraId="3C637AAD" w14:textId="1DA5D111" w:rsidR="00D9448D" w:rsidRDefault="00D9448D" w:rsidP="00834232">
                            <w:r>
                              <w:tab/>
                            </w:r>
                            <w:r>
                              <w:tab/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267B40C" id="Text Box 14" o:spid="_x0000_s1033" type="#_x0000_t202" style="position:absolute;margin-left:93pt;margin-top:4.9pt;width:354.75pt;height:113.25pt;z-index:251676672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" fillcolor="white [3201]" strokeweight=".5pt">
                <v:textbox>
                  <w:txbxContent>
                    <w:p w14:paraId="3C637AAD" w14:textId="1DA5D111" w:rsidR="00D9448D" w:rsidRDefault="00D9448D" w:rsidP="00834232">
                      <w:r>
                        <w:tab/>
                      </w:r>
                      <w:r>
                        <w:tab/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="00834232">
        <w:rPr>
          <w:sz w:val="20"/>
        </w:rPr>
        <w:t>Address:</w:t>
      </w:r>
    </w:p>
    <w:bookmarkEnd w:id="0"/>
    <w:p w14:paraId="0D84D5FE" w14:textId="77777777" w:rsidR="00233632" w:rsidRDefault="00233632" w:rsidP="00B74F0D">
      <w:pPr>
        <w:rPr>
          <w:sz w:val="20"/>
        </w:rPr>
      </w:pPr>
    </w:p>
    <w:p w14:paraId="3C12298C" w14:textId="77777777" w:rsidR="00233632" w:rsidRDefault="00233632" w:rsidP="00B74F0D">
      <w:pPr>
        <w:rPr>
          <w:sz w:val="20"/>
        </w:rPr>
      </w:pPr>
    </w:p>
    <w:p w14:paraId="1FD0A326" w14:textId="77777777" w:rsidR="00A35AA9" w:rsidRDefault="00A35AA9" w:rsidP="00B74F0D">
      <w:pPr>
        <w:rPr>
          <w:sz w:val="20"/>
        </w:rPr>
      </w:pPr>
    </w:p>
    <w:p w14:paraId="220FA0A1" w14:textId="77777777" w:rsidR="00A35AA9" w:rsidRDefault="00A35AA9" w:rsidP="00B74F0D">
      <w:pPr>
        <w:rPr>
          <w:sz w:val="20"/>
        </w:rPr>
      </w:pPr>
    </w:p>
    <w:p w14:paraId="4C920054" w14:textId="77777777" w:rsidR="00A35AA9" w:rsidRDefault="00A35AA9" w:rsidP="00B74F0D">
      <w:pPr>
        <w:rPr>
          <w:sz w:val="20"/>
        </w:rPr>
      </w:pPr>
    </w:p>
    <w:p w14:paraId="4CB4C201" w14:textId="62ADE1DD" w:rsidR="00BD3C97" w:rsidRDefault="00BD3C97" w:rsidP="00B74F0D">
      <w:pPr>
        <w:rPr>
          <w:sz w:val="20"/>
        </w:rPr>
      </w:pPr>
      <w:r>
        <w:rPr>
          <w:b/>
          <w:noProof/>
          <w:sz w:val="20"/>
          <w:u w:val="single"/>
          <w:lang w:eastAsia="en-GB"/>
        </w:rPr>
        <mc:AlternateContent>
          <mc:Choice Requires="wps">
            <w:drawing>
              <wp:anchor distT="0" distB="0" distL="114300" distR="114300" simplePos="0" relativeHeight="251741184" behindDoc="0" locked="0" layoutInCell="1" allowOverlap="1" wp14:anchorId="06B5DAED" wp14:editId="5EDD1650">
                <wp:simplePos x="0" y="0"/>
                <wp:positionH relativeFrom="margin">
                  <wp:posOffset>1181100</wp:posOffset>
                </wp:positionH>
                <wp:positionV relativeFrom="paragraph">
                  <wp:posOffset>20320</wp:posOffset>
                </wp:positionV>
                <wp:extent cx="4505325" cy="361950"/>
                <wp:effectExtent l="0" t="0" r="28575" b="19050"/>
                <wp:wrapNone/>
                <wp:docPr id="2" name="Text Box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505325" cy="361950"/>
                        </a:xfrm>
                        <a:prstGeom prst="rect">
                          <a:avLst/>
                        </a:prstGeom>
                        <a:solidFill>
                          <a:sysClr val="window" lastClr="FFFFFF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14:paraId="214C8222" w14:textId="77777777" w:rsidR="00BD3C97" w:rsidRDefault="00BD3C97" w:rsidP="00BD3C97"/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6B5DAED" id="Text Box 2" o:spid="_x0000_s1034" type="#_x0000_t202" style="position:absolute;margin-left:93pt;margin-top:1.6pt;width:354.75pt;height:28.5pt;z-index:251741184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" fillcolor="window" strokeweight=".5pt">
                <v:textbox>
                  <w:txbxContent>
                    <w:p w14:paraId="214C8222" w14:textId="77777777" w:rsidR="00BD3C97" w:rsidRDefault="00BD3C97" w:rsidP="00BD3C97"/>
                  </w:txbxContent>
                </v:textbox>
                <w10:wrap anchorx="margin"/>
              </v:shape>
            </w:pict>
          </mc:Fallback>
        </mc:AlternateContent>
      </w:r>
      <w:r>
        <w:rPr>
          <w:sz w:val="20"/>
        </w:rPr>
        <w:t xml:space="preserve"> Phone number: </w:t>
      </w:r>
      <w:r>
        <w:rPr>
          <w:sz w:val="20"/>
        </w:rPr>
        <w:tab/>
      </w:r>
    </w:p>
    <w:p w14:paraId="2135B4C5" w14:textId="77777777" w:rsidR="00202F1E" w:rsidRPr="00202F1E" w:rsidRDefault="00202F1E" w:rsidP="00202F1E">
      <w:pPr>
        <w:pStyle w:val="ListParagraph"/>
        <w:numPr>
          <w:ilvl w:val="0"/>
          <w:numId w:val="2"/>
        </w:numPr>
        <w:rPr>
          <w:b/>
          <w:sz w:val="20"/>
          <w:u w:val="single"/>
        </w:rPr>
      </w:pPr>
      <w:r w:rsidRPr="00202F1E">
        <w:rPr>
          <w:b/>
          <w:sz w:val="20"/>
          <w:u w:val="single"/>
        </w:rPr>
        <w:lastRenderedPageBreak/>
        <w:t>SECONDARY EDUCATION</w:t>
      </w:r>
      <w:r>
        <w:rPr>
          <w:b/>
          <w:sz w:val="20"/>
          <w:u w:val="single"/>
        </w:rPr>
        <w:br/>
      </w:r>
    </w:p>
    <w:p w14:paraId="2464A8E2" w14:textId="77777777" w:rsidR="00202F1E" w:rsidRDefault="00202F1E" w:rsidP="00202F1E">
      <w:pPr>
        <w:rPr>
          <w:sz w:val="20"/>
        </w:rPr>
      </w:pPr>
      <w:r>
        <w:rPr>
          <w:b/>
          <w:noProof/>
          <w:sz w:val="20"/>
          <w:u w:val="single"/>
          <w:lang w:eastAsia="en-GB"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 wp14:anchorId="566A511B" wp14:editId="47B64D07">
                <wp:simplePos x="0" y="0"/>
                <wp:positionH relativeFrom="margin">
                  <wp:posOffset>1152525</wp:posOffset>
                </wp:positionH>
                <wp:positionV relativeFrom="paragraph">
                  <wp:posOffset>17145</wp:posOffset>
                </wp:positionV>
                <wp:extent cx="4543425" cy="361950"/>
                <wp:effectExtent l="0" t="0" r="28575" b="19050"/>
                <wp:wrapNone/>
                <wp:docPr id="15" name="Text Box 1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543425" cy="36195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14:paraId="59B2190E" w14:textId="43BEBD37" w:rsidR="00D9448D" w:rsidRDefault="00D9448D" w:rsidP="00202F1E"/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66A511B" id="Text Box 15" o:spid="_x0000_s1035" type="#_x0000_t202" style="position:absolute;margin-left:90.75pt;margin-top:1.35pt;width:357.75pt;height:28.5pt;z-index:251678720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" fillcolor="white [3201]" strokeweight=".5pt">
                <v:textbox>
                  <w:txbxContent>
                    <w:p w14:paraId="59B2190E" w14:textId="43BEBD37" w:rsidR="00D9448D" w:rsidRDefault="00D9448D" w:rsidP="00202F1E"/>
                  </w:txbxContent>
                </v:textbox>
                <w10:wrap anchorx="margin"/>
              </v:shape>
            </w:pict>
          </mc:Fallback>
        </mc:AlternateContent>
      </w:r>
      <w:r>
        <w:rPr>
          <w:sz w:val="20"/>
        </w:rPr>
        <w:t>School</w:t>
      </w:r>
      <w:r w:rsidR="000977E7">
        <w:rPr>
          <w:sz w:val="20"/>
        </w:rPr>
        <w:t>/College:</w:t>
      </w:r>
    </w:p>
    <w:p w14:paraId="44AFAC3C" w14:textId="77777777" w:rsidR="00202F1E" w:rsidRDefault="00202F1E" w:rsidP="00202F1E">
      <w:pPr>
        <w:rPr>
          <w:sz w:val="20"/>
        </w:rPr>
      </w:pPr>
    </w:p>
    <w:p w14:paraId="226F543D" w14:textId="77777777" w:rsidR="00202F1E" w:rsidRDefault="00202F1E" w:rsidP="00202F1E">
      <w:pPr>
        <w:rPr>
          <w:sz w:val="20"/>
        </w:rPr>
      </w:pPr>
      <w:r>
        <w:rPr>
          <w:b/>
          <w:noProof/>
          <w:sz w:val="20"/>
          <w:u w:val="single"/>
          <w:lang w:eastAsia="en-GB"/>
        </w:rPr>
        <mc:AlternateContent>
          <mc:Choice Requires="wps">
            <w:drawing>
              <wp:anchor distT="0" distB="0" distL="114300" distR="114300" simplePos="0" relativeHeight="251679744" behindDoc="0" locked="0" layoutInCell="1" allowOverlap="1" wp14:anchorId="37B5E5AD" wp14:editId="5838F969">
                <wp:simplePos x="0" y="0"/>
                <wp:positionH relativeFrom="margin">
                  <wp:posOffset>1152525</wp:posOffset>
                </wp:positionH>
                <wp:positionV relativeFrom="paragraph">
                  <wp:posOffset>13970</wp:posOffset>
                </wp:positionV>
                <wp:extent cx="4552950" cy="361950"/>
                <wp:effectExtent l="0" t="0" r="19050" b="19050"/>
                <wp:wrapNone/>
                <wp:docPr id="16" name="Text Box 1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552950" cy="36195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14:paraId="3BC013A3" w14:textId="1ADE0F31" w:rsidR="00D9448D" w:rsidRDefault="00D9448D" w:rsidP="00202F1E"/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7B5E5AD" id="Text Box 16" o:spid="_x0000_s1036" type="#_x0000_t202" style="position:absolute;margin-left:90.75pt;margin-top:1.1pt;width:358.5pt;height:28.5pt;z-index:251679744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" fillcolor="white [3201]" strokeweight=".5pt">
                <v:textbox>
                  <w:txbxContent>
                    <w:p w14:paraId="3BC013A3" w14:textId="1ADE0F31" w:rsidR="00D9448D" w:rsidRDefault="00D9448D" w:rsidP="00202F1E"/>
                  </w:txbxContent>
                </v:textbox>
                <w10:wrap anchorx="margin"/>
              </v:shape>
            </w:pict>
          </mc:Fallback>
        </mc:AlternateContent>
      </w:r>
      <w:r>
        <w:rPr>
          <w:sz w:val="20"/>
        </w:rPr>
        <w:t>Town:</w:t>
      </w:r>
    </w:p>
    <w:p w14:paraId="23FF64DB" w14:textId="77777777" w:rsidR="00202F1E" w:rsidRDefault="00202F1E" w:rsidP="00202F1E">
      <w:pPr>
        <w:rPr>
          <w:sz w:val="20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876"/>
        <w:gridCol w:w="3217"/>
        <w:gridCol w:w="1134"/>
        <w:gridCol w:w="1423"/>
        <w:gridCol w:w="1366"/>
      </w:tblGrid>
      <w:tr w:rsidR="00BD3C97" w14:paraId="7ED42E28" w14:textId="3B3A45B7" w:rsidTr="00BD3C97">
        <w:tc>
          <w:tcPr>
            <w:tcW w:w="1877" w:type="dxa"/>
          </w:tcPr>
          <w:p w14:paraId="17CCDDFB" w14:textId="77777777" w:rsidR="00BD3C97" w:rsidRPr="000977E7" w:rsidRDefault="00BD3C97" w:rsidP="00BD3C97">
            <w:pPr>
              <w:rPr>
                <w:b/>
                <w:color w:val="E75113"/>
                <w:sz w:val="20"/>
              </w:rPr>
            </w:pPr>
            <w:r w:rsidRPr="000977E7">
              <w:rPr>
                <w:b/>
                <w:color w:val="E75113"/>
                <w:sz w:val="20"/>
              </w:rPr>
              <w:t>Qualification</w:t>
            </w:r>
          </w:p>
        </w:tc>
        <w:tc>
          <w:tcPr>
            <w:tcW w:w="3221" w:type="dxa"/>
          </w:tcPr>
          <w:p w14:paraId="296CB768" w14:textId="77777777" w:rsidR="00BD3C97" w:rsidRPr="000977E7" w:rsidRDefault="00BD3C97" w:rsidP="00BD3C97">
            <w:pPr>
              <w:rPr>
                <w:b/>
                <w:color w:val="E75113"/>
                <w:sz w:val="20"/>
              </w:rPr>
            </w:pPr>
            <w:r w:rsidRPr="000977E7">
              <w:rPr>
                <w:b/>
                <w:color w:val="E75113"/>
                <w:sz w:val="20"/>
              </w:rPr>
              <w:t>Subject</w:t>
            </w:r>
          </w:p>
        </w:tc>
        <w:tc>
          <w:tcPr>
            <w:tcW w:w="1134" w:type="dxa"/>
          </w:tcPr>
          <w:p w14:paraId="4AC4E6B9" w14:textId="77777777" w:rsidR="00BD3C97" w:rsidRPr="000977E7" w:rsidRDefault="00BD3C97" w:rsidP="00BD3C97">
            <w:pPr>
              <w:jc w:val="center"/>
              <w:rPr>
                <w:b/>
                <w:color w:val="E75113"/>
                <w:sz w:val="20"/>
              </w:rPr>
            </w:pPr>
            <w:r w:rsidRPr="000977E7">
              <w:rPr>
                <w:b/>
                <w:color w:val="E75113"/>
                <w:sz w:val="20"/>
              </w:rPr>
              <w:t>Grade</w:t>
            </w:r>
          </w:p>
        </w:tc>
        <w:tc>
          <w:tcPr>
            <w:tcW w:w="1418" w:type="dxa"/>
          </w:tcPr>
          <w:p w14:paraId="0E4F46B6" w14:textId="77777777" w:rsidR="00BD3C97" w:rsidRDefault="00BD3C97" w:rsidP="00BD3C97">
            <w:pPr>
              <w:jc w:val="center"/>
              <w:rPr>
                <w:b/>
                <w:color w:val="E75113"/>
                <w:sz w:val="20"/>
              </w:rPr>
            </w:pPr>
            <w:r>
              <w:rPr>
                <w:b/>
                <w:color w:val="E75113"/>
                <w:sz w:val="20"/>
              </w:rPr>
              <w:t>Predicted/</w:t>
            </w:r>
          </w:p>
          <w:p w14:paraId="52CBBAD7" w14:textId="2C4D1FF4" w:rsidR="00BD3C97" w:rsidRDefault="00BD3C97" w:rsidP="00BD3C97">
            <w:pPr>
              <w:jc w:val="center"/>
              <w:rPr>
                <w:b/>
                <w:color w:val="E75113"/>
                <w:sz w:val="20"/>
              </w:rPr>
            </w:pPr>
            <w:r>
              <w:rPr>
                <w:b/>
                <w:color w:val="E75113"/>
                <w:sz w:val="20"/>
              </w:rPr>
              <w:t>Achieved</w:t>
            </w:r>
          </w:p>
        </w:tc>
        <w:tc>
          <w:tcPr>
            <w:tcW w:w="1366" w:type="dxa"/>
          </w:tcPr>
          <w:p w14:paraId="459157EB" w14:textId="5033157A" w:rsidR="00BD3C97" w:rsidRPr="000977E7" w:rsidRDefault="00BD3C97" w:rsidP="00BD3C97">
            <w:pPr>
              <w:jc w:val="center"/>
              <w:rPr>
                <w:b/>
                <w:color w:val="E75113"/>
                <w:sz w:val="20"/>
              </w:rPr>
            </w:pPr>
            <w:r>
              <w:rPr>
                <w:b/>
                <w:color w:val="E75113"/>
                <w:sz w:val="20"/>
              </w:rPr>
              <w:t>Date Obtained</w:t>
            </w:r>
          </w:p>
        </w:tc>
      </w:tr>
      <w:tr w:rsidR="00BD3C97" w14:paraId="4288C0F6" w14:textId="73E6B56C" w:rsidTr="00B74C3B">
        <w:trPr>
          <w:trHeight w:val="170"/>
        </w:trPr>
        <w:tc>
          <w:tcPr>
            <w:tcW w:w="1877" w:type="dxa"/>
          </w:tcPr>
          <w:p w14:paraId="2CFBA467" w14:textId="3C8B9504" w:rsidR="00BD3C97" w:rsidRDefault="00BD3C97" w:rsidP="00BD3C97">
            <w:pPr>
              <w:rPr>
                <w:sz w:val="20"/>
              </w:rPr>
            </w:pPr>
          </w:p>
        </w:tc>
        <w:tc>
          <w:tcPr>
            <w:tcW w:w="3221" w:type="dxa"/>
          </w:tcPr>
          <w:p w14:paraId="4CDEBE3C" w14:textId="6DB464CA" w:rsidR="00BD3C97" w:rsidRDefault="00BD3C97" w:rsidP="00BD3C97">
            <w:pPr>
              <w:rPr>
                <w:sz w:val="20"/>
              </w:rPr>
            </w:pPr>
          </w:p>
        </w:tc>
        <w:tc>
          <w:tcPr>
            <w:tcW w:w="1134" w:type="dxa"/>
          </w:tcPr>
          <w:p w14:paraId="1834F431" w14:textId="1AAD2D60" w:rsidR="00BD3C97" w:rsidRDefault="00BD3C97" w:rsidP="00BD3C97">
            <w:pPr>
              <w:jc w:val="center"/>
              <w:rPr>
                <w:sz w:val="20"/>
              </w:rPr>
            </w:pPr>
          </w:p>
        </w:tc>
        <w:tc>
          <w:tcPr>
            <w:tcW w:w="1418" w:type="dxa"/>
          </w:tcPr>
          <w:p w14:paraId="5EF52333" w14:textId="77777777" w:rsidR="00BD3C97" w:rsidRDefault="00BD3C97" w:rsidP="00BD3C97">
            <w:pPr>
              <w:jc w:val="center"/>
              <w:rPr>
                <w:sz w:val="20"/>
              </w:rPr>
            </w:pPr>
          </w:p>
        </w:tc>
        <w:tc>
          <w:tcPr>
            <w:tcW w:w="1366" w:type="dxa"/>
          </w:tcPr>
          <w:p w14:paraId="74CAF561" w14:textId="6CCBBBEB" w:rsidR="00BD3C97" w:rsidRDefault="00BD3C97" w:rsidP="00BD3C97">
            <w:pPr>
              <w:jc w:val="center"/>
              <w:rPr>
                <w:sz w:val="20"/>
              </w:rPr>
            </w:pPr>
          </w:p>
        </w:tc>
      </w:tr>
      <w:tr w:rsidR="00BD3C97" w14:paraId="411783BF" w14:textId="293481E7" w:rsidTr="00B74C3B">
        <w:trPr>
          <w:trHeight w:val="170"/>
        </w:trPr>
        <w:tc>
          <w:tcPr>
            <w:tcW w:w="1877" w:type="dxa"/>
          </w:tcPr>
          <w:p w14:paraId="135F69F2" w14:textId="29C0E9AD" w:rsidR="00BD3C97" w:rsidRDefault="00BD3C97" w:rsidP="00BD3C97">
            <w:pPr>
              <w:rPr>
                <w:sz w:val="20"/>
              </w:rPr>
            </w:pPr>
          </w:p>
        </w:tc>
        <w:tc>
          <w:tcPr>
            <w:tcW w:w="3221" w:type="dxa"/>
          </w:tcPr>
          <w:p w14:paraId="4E7034D1" w14:textId="50365652" w:rsidR="00BD3C97" w:rsidRDefault="00BD3C97" w:rsidP="00BD3C97">
            <w:pPr>
              <w:rPr>
                <w:sz w:val="20"/>
              </w:rPr>
            </w:pPr>
          </w:p>
        </w:tc>
        <w:tc>
          <w:tcPr>
            <w:tcW w:w="1134" w:type="dxa"/>
          </w:tcPr>
          <w:p w14:paraId="41A70FD7" w14:textId="00B280AA" w:rsidR="00BD3C97" w:rsidRDefault="00BD3C97" w:rsidP="00BD3C97">
            <w:pPr>
              <w:jc w:val="center"/>
              <w:rPr>
                <w:sz w:val="20"/>
              </w:rPr>
            </w:pPr>
          </w:p>
        </w:tc>
        <w:tc>
          <w:tcPr>
            <w:tcW w:w="1418" w:type="dxa"/>
          </w:tcPr>
          <w:p w14:paraId="261C7FF5" w14:textId="77777777" w:rsidR="00BD3C97" w:rsidRDefault="00BD3C97" w:rsidP="00BD3C97">
            <w:pPr>
              <w:jc w:val="center"/>
              <w:rPr>
                <w:sz w:val="20"/>
              </w:rPr>
            </w:pPr>
          </w:p>
        </w:tc>
        <w:tc>
          <w:tcPr>
            <w:tcW w:w="1366" w:type="dxa"/>
          </w:tcPr>
          <w:p w14:paraId="5E68318A" w14:textId="7D544D0A" w:rsidR="00BD3C97" w:rsidRDefault="00BD3C97" w:rsidP="00BD3C97">
            <w:pPr>
              <w:jc w:val="center"/>
              <w:rPr>
                <w:sz w:val="20"/>
              </w:rPr>
            </w:pPr>
          </w:p>
        </w:tc>
      </w:tr>
      <w:tr w:rsidR="00BD3C97" w14:paraId="1837C05E" w14:textId="5E4164EE" w:rsidTr="00B74C3B">
        <w:trPr>
          <w:trHeight w:val="170"/>
        </w:trPr>
        <w:tc>
          <w:tcPr>
            <w:tcW w:w="1877" w:type="dxa"/>
          </w:tcPr>
          <w:p w14:paraId="3E260BA8" w14:textId="68D15D86" w:rsidR="00BD3C97" w:rsidRDefault="00BD3C97" w:rsidP="00BD3C97">
            <w:pPr>
              <w:rPr>
                <w:sz w:val="20"/>
              </w:rPr>
            </w:pPr>
          </w:p>
        </w:tc>
        <w:tc>
          <w:tcPr>
            <w:tcW w:w="3221" w:type="dxa"/>
          </w:tcPr>
          <w:p w14:paraId="5499FAA1" w14:textId="4F9A73C3" w:rsidR="00BD3C97" w:rsidRDefault="00BD3C97" w:rsidP="00BD3C97">
            <w:pPr>
              <w:rPr>
                <w:sz w:val="20"/>
              </w:rPr>
            </w:pPr>
          </w:p>
        </w:tc>
        <w:tc>
          <w:tcPr>
            <w:tcW w:w="1134" w:type="dxa"/>
          </w:tcPr>
          <w:p w14:paraId="3230E115" w14:textId="5AFEA37E" w:rsidR="00BD3C97" w:rsidRDefault="00BD3C97" w:rsidP="00BD3C97">
            <w:pPr>
              <w:jc w:val="center"/>
              <w:rPr>
                <w:sz w:val="20"/>
              </w:rPr>
            </w:pPr>
          </w:p>
        </w:tc>
        <w:tc>
          <w:tcPr>
            <w:tcW w:w="1418" w:type="dxa"/>
          </w:tcPr>
          <w:p w14:paraId="09367641" w14:textId="77777777" w:rsidR="00BD3C97" w:rsidRDefault="00BD3C97" w:rsidP="00BD3C97">
            <w:pPr>
              <w:jc w:val="center"/>
              <w:rPr>
                <w:sz w:val="20"/>
              </w:rPr>
            </w:pPr>
          </w:p>
        </w:tc>
        <w:tc>
          <w:tcPr>
            <w:tcW w:w="1366" w:type="dxa"/>
          </w:tcPr>
          <w:p w14:paraId="0DC9EA96" w14:textId="2E658F48" w:rsidR="00BD3C97" w:rsidRDefault="00BD3C97" w:rsidP="00BD3C97">
            <w:pPr>
              <w:jc w:val="center"/>
              <w:rPr>
                <w:sz w:val="20"/>
              </w:rPr>
            </w:pPr>
          </w:p>
        </w:tc>
      </w:tr>
      <w:tr w:rsidR="00BD3C97" w14:paraId="365533DB" w14:textId="16393418" w:rsidTr="00B74C3B">
        <w:trPr>
          <w:trHeight w:val="170"/>
        </w:trPr>
        <w:tc>
          <w:tcPr>
            <w:tcW w:w="1877" w:type="dxa"/>
          </w:tcPr>
          <w:p w14:paraId="2DDB928B" w14:textId="42FDC90D" w:rsidR="00BD3C97" w:rsidRDefault="00BD3C97" w:rsidP="00BD3C97">
            <w:pPr>
              <w:rPr>
                <w:sz w:val="20"/>
              </w:rPr>
            </w:pPr>
          </w:p>
        </w:tc>
        <w:tc>
          <w:tcPr>
            <w:tcW w:w="3221" w:type="dxa"/>
          </w:tcPr>
          <w:p w14:paraId="5B91A168" w14:textId="7357CFDC" w:rsidR="00BD3C97" w:rsidRDefault="00BD3C97" w:rsidP="00BD3C97">
            <w:pPr>
              <w:rPr>
                <w:sz w:val="20"/>
              </w:rPr>
            </w:pPr>
          </w:p>
        </w:tc>
        <w:tc>
          <w:tcPr>
            <w:tcW w:w="1134" w:type="dxa"/>
          </w:tcPr>
          <w:p w14:paraId="7CE9F47C" w14:textId="75D2F947" w:rsidR="00BD3C97" w:rsidRDefault="00BD3C97" w:rsidP="00BD3C97">
            <w:pPr>
              <w:jc w:val="center"/>
              <w:rPr>
                <w:sz w:val="20"/>
              </w:rPr>
            </w:pPr>
          </w:p>
        </w:tc>
        <w:tc>
          <w:tcPr>
            <w:tcW w:w="1418" w:type="dxa"/>
          </w:tcPr>
          <w:p w14:paraId="44399BDE" w14:textId="77777777" w:rsidR="00BD3C97" w:rsidRDefault="00BD3C97" w:rsidP="00BD3C97">
            <w:pPr>
              <w:jc w:val="center"/>
              <w:rPr>
                <w:sz w:val="20"/>
              </w:rPr>
            </w:pPr>
          </w:p>
        </w:tc>
        <w:tc>
          <w:tcPr>
            <w:tcW w:w="1366" w:type="dxa"/>
          </w:tcPr>
          <w:p w14:paraId="2B9027A7" w14:textId="09635ED4" w:rsidR="00BD3C97" w:rsidRDefault="00BD3C97" w:rsidP="00BD3C97">
            <w:pPr>
              <w:jc w:val="center"/>
              <w:rPr>
                <w:sz w:val="20"/>
              </w:rPr>
            </w:pPr>
          </w:p>
        </w:tc>
      </w:tr>
      <w:tr w:rsidR="00BD3C97" w14:paraId="34064953" w14:textId="544E0E94" w:rsidTr="00B74C3B">
        <w:trPr>
          <w:trHeight w:val="170"/>
        </w:trPr>
        <w:tc>
          <w:tcPr>
            <w:tcW w:w="1877" w:type="dxa"/>
          </w:tcPr>
          <w:p w14:paraId="7DB3274E" w14:textId="1D16DCBA" w:rsidR="00BD3C97" w:rsidRDefault="00BD3C97" w:rsidP="00BD3C97">
            <w:pPr>
              <w:rPr>
                <w:sz w:val="20"/>
              </w:rPr>
            </w:pPr>
          </w:p>
        </w:tc>
        <w:tc>
          <w:tcPr>
            <w:tcW w:w="3221" w:type="dxa"/>
          </w:tcPr>
          <w:p w14:paraId="5CF7D7DE" w14:textId="0ACE2AD4" w:rsidR="00BD3C97" w:rsidRDefault="00BD3C97" w:rsidP="00BD3C97">
            <w:pPr>
              <w:rPr>
                <w:sz w:val="20"/>
              </w:rPr>
            </w:pPr>
          </w:p>
        </w:tc>
        <w:tc>
          <w:tcPr>
            <w:tcW w:w="1134" w:type="dxa"/>
          </w:tcPr>
          <w:p w14:paraId="2B21354B" w14:textId="39B222A9" w:rsidR="00BD3C97" w:rsidRDefault="00BD3C97" w:rsidP="00BD3C97">
            <w:pPr>
              <w:jc w:val="center"/>
              <w:rPr>
                <w:sz w:val="20"/>
              </w:rPr>
            </w:pPr>
          </w:p>
        </w:tc>
        <w:tc>
          <w:tcPr>
            <w:tcW w:w="1418" w:type="dxa"/>
          </w:tcPr>
          <w:p w14:paraId="137689A2" w14:textId="77777777" w:rsidR="00BD3C97" w:rsidRDefault="00BD3C97" w:rsidP="00BD3C97">
            <w:pPr>
              <w:jc w:val="center"/>
              <w:rPr>
                <w:sz w:val="20"/>
              </w:rPr>
            </w:pPr>
          </w:p>
        </w:tc>
        <w:tc>
          <w:tcPr>
            <w:tcW w:w="1366" w:type="dxa"/>
          </w:tcPr>
          <w:p w14:paraId="51922698" w14:textId="711D7DF8" w:rsidR="00BD3C97" w:rsidRDefault="00BD3C97" w:rsidP="00BD3C97">
            <w:pPr>
              <w:jc w:val="center"/>
              <w:rPr>
                <w:sz w:val="20"/>
              </w:rPr>
            </w:pPr>
          </w:p>
        </w:tc>
      </w:tr>
      <w:tr w:rsidR="00BD3C97" w14:paraId="2AED56F8" w14:textId="6EDF8575" w:rsidTr="00B74C3B">
        <w:trPr>
          <w:trHeight w:val="170"/>
        </w:trPr>
        <w:tc>
          <w:tcPr>
            <w:tcW w:w="1877" w:type="dxa"/>
          </w:tcPr>
          <w:p w14:paraId="7037CF23" w14:textId="111E9FB8" w:rsidR="00BD3C97" w:rsidRDefault="00BD3C97" w:rsidP="00BD3C97">
            <w:pPr>
              <w:rPr>
                <w:sz w:val="20"/>
              </w:rPr>
            </w:pPr>
          </w:p>
        </w:tc>
        <w:tc>
          <w:tcPr>
            <w:tcW w:w="3221" w:type="dxa"/>
          </w:tcPr>
          <w:p w14:paraId="281277B0" w14:textId="224DBCE4" w:rsidR="00BD3C97" w:rsidRDefault="00BD3C97" w:rsidP="00BD3C97">
            <w:pPr>
              <w:rPr>
                <w:sz w:val="20"/>
              </w:rPr>
            </w:pPr>
          </w:p>
        </w:tc>
        <w:tc>
          <w:tcPr>
            <w:tcW w:w="1134" w:type="dxa"/>
          </w:tcPr>
          <w:p w14:paraId="67866C15" w14:textId="01E88FA1" w:rsidR="00BD3C97" w:rsidRDefault="00BD3C97" w:rsidP="00BD3C97">
            <w:pPr>
              <w:jc w:val="center"/>
              <w:rPr>
                <w:sz w:val="20"/>
              </w:rPr>
            </w:pPr>
          </w:p>
        </w:tc>
        <w:tc>
          <w:tcPr>
            <w:tcW w:w="1418" w:type="dxa"/>
          </w:tcPr>
          <w:p w14:paraId="78EBB363" w14:textId="77777777" w:rsidR="00BD3C97" w:rsidRDefault="00BD3C97" w:rsidP="00BD3C97">
            <w:pPr>
              <w:jc w:val="center"/>
              <w:rPr>
                <w:sz w:val="20"/>
              </w:rPr>
            </w:pPr>
          </w:p>
        </w:tc>
        <w:tc>
          <w:tcPr>
            <w:tcW w:w="1366" w:type="dxa"/>
          </w:tcPr>
          <w:p w14:paraId="100FDD75" w14:textId="458ACD1D" w:rsidR="00BD3C97" w:rsidRDefault="00BD3C97" w:rsidP="00BD3C97">
            <w:pPr>
              <w:jc w:val="center"/>
              <w:rPr>
                <w:sz w:val="20"/>
              </w:rPr>
            </w:pPr>
          </w:p>
        </w:tc>
      </w:tr>
      <w:tr w:rsidR="00BD3C97" w14:paraId="0A83E42B" w14:textId="4BAF8009" w:rsidTr="00B74C3B">
        <w:trPr>
          <w:trHeight w:val="170"/>
        </w:trPr>
        <w:tc>
          <w:tcPr>
            <w:tcW w:w="1877" w:type="dxa"/>
          </w:tcPr>
          <w:p w14:paraId="6E2E2CCD" w14:textId="5EE208A5" w:rsidR="00BD3C97" w:rsidRDefault="00BD3C97" w:rsidP="00BD3C97">
            <w:pPr>
              <w:rPr>
                <w:sz w:val="20"/>
              </w:rPr>
            </w:pPr>
          </w:p>
        </w:tc>
        <w:tc>
          <w:tcPr>
            <w:tcW w:w="3221" w:type="dxa"/>
          </w:tcPr>
          <w:p w14:paraId="7C79A3F6" w14:textId="1B54414F" w:rsidR="00BD3C97" w:rsidRDefault="00BD3C97" w:rsidP="00BD3C97">
            <w:pPr>
              <w:rPr>
                <w:sz w:val="20"/>
              </w:rPr>
            </w:pPr>
          </w:p>
        </w:tc>
        <w:tc>
          <w:tcPr>
            <w:tcW w:w="1134" w:type="dxa"/>
          </w:tcPr>
          <w:p w14:paraId="61941F5C" w14:textId="51DACBFC" w:rsidR="00BD3C97" w:rsidRDefault="00BD3C97" w:rsidP="00BD3C97">
            <w:pPr>
              <w:jc w:val="center"/>
              <w:rPr>
                <w:sz w:val="20"/>
              </w:rPr>
            </w:pPr>
          </w:p>
        </w:tc>
        <w:tc>
          <w:tcPr>
            <w:tcW w:w="1418" w:type="dxa"/>
          </w:tcPr>
          <w:p w14:paraId="18723DA1" w14:textId="77777777" w:rsidR="00BD3C97" w:rsidRDefault="00BD3C97" w:rsidP="00BD3C97">
            <w:pPr>
              <w:jc w:val="center"/>
              <w:rPr>
                <w:sz w:val="20"/>
              </w:rPr>
            </w:pPr>
          </w:p>
        </w:tc>
        <w:tc>
          <w:tcPr>
            <w:tcW w:w="1366" w:type="dxa"/>
          </w:tcPr>
          <w:p w14:paraId="26CFAB65" w14:textId="054DE5B6" w:rsidR="00BD3C97" w:rsidRDefault="00BD3C97" w:rsidP="00BD3C97">
            <w:pPr>
              <w:jc w:val="center"/>
              <w:rPr>
                <w:sz w:val="20"/>
              </w:rPr>
            </w:pPr>
          </w:p>
        </w:tc>
      </w:tr>
      <w:tr w:rsidR="00BD3C97" w14:paraId="3FF0BD90" w14:textId="07EEF82B" w:rsidTr="00B74C3B">
        <w:trPr>
          <w:trHeight w:val="170"/>
        </w:trPr>
        <w:tc>
          <w:tcPr>
            <w:tcW w:w="1877" w:type="dxa"/>
          </w:tcPr>
          <w:p w14:paraId="00D4EDA3" w14:textId="207281A1" w:rsidR="00BD3C97" w:rsidRDefault="00BD3C97" w:rsidP="00BD3C97">
            <w:pPr>
              <w:rPr>
                <w:sz w:val="20"/>
              </w:rPr>
            </w:pPr>
          </w:p>
        </w:tc>
        <w:tc>
          <w:tcPr>
            <w:tcW w:w="3221" w:type="dxa"/>
          </w:tcPr>
          <w:p w14:paraId="03AD398B" w14:textId="0A5A3C4F" w:rsidR="00BD3C97" w:rsidRDefault="00BD3C97" w:rsidP="00BD3C97">
            <w:pPr>
              <w:rPr>
                <w:sz w:val="20"/>
              </w:rPr>
            </w:pPr>
          </w:p>
        </w:tc>
        <w:tc>
          <w:tcPr>
            <w:tcW w:w="1134" w:type="dxa"/>
          </w:tcPr>
          <w:p w14:paraId="27854D3C" w14:textId="51D05ABD" w:rsidR="00BD3C97" w:rsidRDefault="00BD3C97" w:rsidP="00BD3C97">
            <w:pPr>
              <w:jc w:val="center"/>
              <w:rPr>
                <w:sz w:val="20"/>
              </w:rPr>
            </w:pPr>
          </w:p>
        </w:tc>
        <w:tc>
          <w:tcPr>
            <w:tcW w:w="1418" w:type="dxa"/>
          </w:tcPr>
          <w:p w14:paraId="7A2F4671" w14:textId="77777777" w:rsidR="00BD3C97" w:rsidRDefault="00BD3C97" w:rsidP="00BD3C97">
            <w:pPr>
              <w:jc w:val="center"/>
              <w:rPr>
                <w:sz w:val="20"/>
              </w:rPr>
            </w:pPr>
          </w:p>
        </w:tc>
        <w:tc>
          <w:tcPr>
            <w:tcW w:w="1366" w:type="dxa"/>
          </w:tcPr>
          <w:p w14:paraId="75B33F1E" w14:textId="71B2FA0A" w:rsidR="00BD3C97" w:rsidRDefault="00BD3C97" w:rsidP="00BD3C97">
            <w:pPr>
              <w:jc w:val="center"/>
              <w:rPr>
                <w:sz w:val="20"/>
              </w:rPr>
            </w:pPr>
          </w:p>
        </w:tc>
      </w:tr>
      <w:tr w:rsidR="00BD3C97" w14:paraId="2EAE8BEC" w14:textId="78895642" w:rsidTr="00B74C3B">
        <w:trPr>
          <w:trHeight w:val="170"/>
        </w:trPr>
        <w:tc>
          <w:tcPr>
            <w:tcW w:w="1877" w:type="dxa"/>
          </w:tcPr>
          <w:p w14:paraId="11A511CC" w14:textId="63E3AF3D" w:rsidR="00BD3C97" w:rsidRDefault="00BD3C97" w:rsidP="00BD3C97">
            <w:pPr>
              <w:rPr>
                <w:sz w:val="20"/>
              </w:rPr>
            </w:pPr>
          </w:p>
        </w:tc>
        <w:tc>
          <w:tcPr>
            <w:tcW w:w="3221" w:type="dxa"/>
          </w:tcPr>
          <w:p w14:paraId="04A87E0E" w14:textId="42C8568D" w:rsidR="00BD3C97" w:rsidRDefault="00BD3C97" w:rsidP="00BD3C97">
            <w:pPr>
              <w:rPr>
                <w:sz w:val="20"/>
              </w:rPr>
            </w:pPr>
          </w:p>
        </w:tc>
        <w:tc>
          <w:tcPr>
            <w:tcW w:w="1134" w:type="dxa"/>
          </w:tcPr>
          <w:p w14:paraId="4EF88260" w14:textId="4135ED7C" w:rsidR="00BD3C97" w:rsidRDefault="00BD3C97" w:rsidP="00BD3C97">
            <w:pPr>
              <w:jc w:val="center"/>
              <w:rPr>
                <w:sz w:val="20"/>
              </w:rPr>
            </w:pPr>
          </w:p>
        </w:tc>
        <w:tc>
          <w:tcPr>
            <w:tcW w:w="1418" w:type="dxa"/>
          </w:tcPr>
          <w:p w14:paraId="7744CC76" w14:textId="77777777" w:rsidR="00BD3C97" w:rsidRDefault="00BD3C97" w:rsidP="00BD3C97">
            <w:pPr>
              <w:jc w:val="center"/>
              <w:rPr>
                <w:sz w:val="20"/>
              </w:rPr>
            </w:pPr>
          </w:p>
        </w:tc>
        <w:tc>
          <w:tcPr>
            <w:tcW w:w="1366" w:type="dxa"/>
          </w:tcPr>
          <w:p w14:paraId="47BF25A0" w14:textId="02AE6427" w:rsidR="00BD3C97" w:rsidRDefault="00BD3C97" w:rsidP="00BD3C97">
            <w:pPr>
              <w:jc w:val="center"/>
              <w:rPr>
                <w:sz w:val="20"/>
              </w:rPr>
            </w:pPr>
          </w:p>
        </w:tc>
      </w:tr>
      <w:tr w:rsidR="00BD3C97" w14:paraId="1CB4F087" w14:textId="0B134A83" w:rsidTr="00B74C3B">
        <w:trPr>
          <w:trHeight w:val="170"/>
        </w:trPr>
        <w:tc>
          <w:tcPr>
            <w:tcW w:w="1877" w:type="dxa"/>
          </w:tcPr>
          <w:p w14:paraId="793A978D" w14:textId="77777777" w:rsidR="00BD3C97" w:rsidRDefault="00BD3C97" w:rsidP="00BD3C97">
            <w:pPr>
              <w:rPr>
                <w:sz w:val="20"/>
              </w:rPr>
            </w:pPr>
          </w:p>
        </w:tc>
        <w:tc>
          <w:tcPr>
            <w:tcW w:w="3221" w:type="dxa"/>
          </w:tcPr>
          <w:p w14:paraId="57D4EC9D" w14:textId="77777777" w:rsidR="00BD3C97" w:rsidRDefault="00BD3C97" w:rsidP="00BD3C97">
            <w:pPr>
              <w:rPr>
                <w:sz w:val="20"/>
              </w:rPr>
            </w:pPr>
          </w:p>
        </w:tc>
        <w:tc>
          <w:tcPr>
            <w:tcW w:w="1134" w:type="dxa"/>
          </w:tcPr>
          <w:p w14:paraId="1E862E8F" w14:textId="77777777" w:rsidR="00BD3C97" w:rsidRDefault="00BD3C97" w:rsidP="00BD3C97">
            <w:pPr>
              <w:jc w:val="center"/>
              <w:rPr>
                <w:sz w:val="20"/>
              </w:rPr>
            </w:pPr>
          </w:p>
        </w:tc>
        <w:tc>
          <w:tcPr>
            <w:tcW w:w="1418" w:type="dxa"/>
          </w:tcPr>
          <w:p w14:paraId="22B6297F" w14:textId="77777777" w:rsidR="00BD3C97" w:rsidRDefault="00BD3C97" w:rsidP="00BD3C97">
            <w:pPr>
              <w:jc w:val="center"/>
              <w:rPr>
                <w:sz w:val="20"/>
              </w:rPr>
            </w:pPr>
          </w:p>
        </w:tc>
        <w:tc>
          <w:tcPr>
            <w:tcW w:w="1366" w:type="dxa"/>
          </w:tcPr>
          <w:p w14:paraId="7E1E3FD4" w14:textId="2564AFBA" w:rsidR="00BD3C97" w:rsidRDefault="00BD3C97" w:rsidP="00BD3C97">
            <w:pPr>
              <w:jc w:val="center"/>
              <w:rPr>
                <w:sz w:val="20"/>
              </w:rPr>
            </w:pPr>
          </w:p>
        </w:tc>
      </w:tr>
      <w:tr w:rsidR="00BD3C97" w14:paraId="5B3EDE4C" w14:textId="6983A9B7" w:rsidTr="00B74C3B">
        <w:trPr>
          <w:trHeight w:val="170"/>
        </w:trPr>
        <w:tc>
          <w:tcPr>
            <w:tcW w:w="1877" w:type="dxa"/>
          </w:tcPr>
          <w:p w14:paraId="647C36F2" w14:textId="77777777" w:rsidR="00BD3C97" w:rsidRDefault="00BD3C97" w:rsidP="00BD3C97">
            <w:pPr>
              <w:rPr>
                <w:sz w:val="20"/>
              </w:rPr>
            </w:pPr>
          </w:p>
        </w:tc>
        <w:tc>
          <w:tcPr>
            <w:tcW w:w="3221" w:type="dxa"/>
          </w:tcPr>
          <w:p w14:paraId="0C54BBD5" w14:textId="77777777" w:rsidR="00BD3C97" w:rsidRDefault="00BD3C97" w:rsidP="00BD3C97">
            <w:pPr>
              <w:rPr>
                <w:sz w:val="20"/>
              </w:rPr>
            </w:pPr>
          </w:p>
        </w:tc>
        <w:tc>
          <w:tcPr>
            <w:tcW w:w="1134" w:type="dxa"/>
          </w:tcPr>
          <w:p w14:paraId="29B68CA8" w14:textId="77777777" w:rsidR="00BD3C97" w:rsidRDefault="00BD3C97" w:rsidP="00BD3C97">
            <w:pPr>
              <w:jc w:val="center"/>
              <w:rPr>
                <w:sz w:val="20"/>
              </w:rPr>
            </w:pPr>
          </w:p>
        </w:tc>
        <w:tc>
          <w:tcPr>
            <w:tcW w:w="1418" w:type="dxa"/>
          </w:tcPr>
          <w:p w14:paraId="008A4F45" w14:textId="77777777" w:rsidR="00BD3C97" w:rsidRDefault="00BD3C97" w:rsidP="00BD3C97">
            <w:pPr>
              <w:jc w:val="center"/>
              <w:rPr>
                <w:sz w:val="20"/>
              </w:rPr>
            </w:pPr>
          </w:p>
        </w:tc>
        <w:tc>
          <w:tcPr>
            <w:tcW w:w="1366" w:type="dxa"/>
          </w:tcPr>
          <w:p w14:paraId="7B12BB80" w14:textId="4162A615" w:rsidR="00BD3C97" w:rsidRDefault="00BD3C97" w:rsidP="00BD3C97">
            <w:pPr>
              <w:jc w:val="center"/>
              <w:rPr>
                <w:sz w:val="20"/>
              </w:rPr>
            </w:pPr>
          </w:p>
        </w:tc>
      </w:tr>
      <w:tr w:rsidR="00BD3C97" w14:paraId="0AFFEE40" w14:textId="18B01E87" w:rsidTr="00B74C3B">
        <w:trPr>
          <w:trHeight w:val="170"/>
        </w:trPr>
        <w:tc>
          <w:tcPr>
            <w:tcW w:w="1877" w:type="dxa"/>
          </w:tcPr>
          <w:p w14:paraId="15E2FE93" w14:textId="77777777" w:rsidR="00BD3C97" w:rsidRDefault="00BD3C97" w:rsidP="00BD3C97">
            <w:pPr>
              <w:rPr>
                <w:sz w:val="20"/>
              </w:rPr>
            </w:pPr>
          </w:p>
        </w:tc>
        <w:tc>
          <w:tcPr>
            <w:tcW w:w="3221" w:type="dxa"/>
          </w:tcPr>
          <w:p w14:paraId="404D15A2" w14:textId="77777777" w:rsidR="00BD3C97" w:rsidRDefault="00BD3C97" w:rsidP="00BD3C97">
            <w:pPr>
              <w:rPr>
                <w:sz w:val="20"/>
              </w:rPr>
            </w:pPr>
          </w:p>
        </w:tc>
        <w:tc>
          <w:tcPr>
            <w:tcW w:w="1134" w:type="dxa"/>
          </w:tcPr>
          <w:p w14:paraId="6843C596" w14:textId="77777777" w:rsidR="00BD3C97" w:rsidRDefault="00BD3C97" w:rsidP="00BD3C97">
            <w:pPr>
              <w:jc w:val="center"/>
              <w:rPr>
                <w:sz w:val="20"/>
              </w:rPr>
            </w:pPr>
          </w:p>
        </w:tc>
        <w:tc>
          <w:tcPr>
            <w:tcW w:w="1418" w:type="dxa"/>
          </w:tcPr>
          <w:p w14:paraId="58BEE578" w14:textId="77777777" w:rsidR="00BD3C97" w:rsidRDefault="00BD3C97" w:rsidP="00BD3C97">
            <w:pPr>
              <w:jc w:val="center"/>
              <w:rPr>
                <w:sz w:val="20"/>
              </w:rPr>
            </w:pPr>
          </w:p>
        </w:tc>
        <w:tc>
          <w:tcPr>
            <w:tcW w:w="1366" w:type="dxa"/>
          </w:tcPr>
          <w:p w14:paraId="378FF2CA" w14:textId="550FC329" w:rsidR="00BD3C97" w:rsidRDefault="00BD3C97" w:rsidP="00BD3C97">
            <w:pPr>
              <w:jc w:val="center"/>
              <w:rPr>
                <w:sz w:val="20"/>
              </w:rPr>
            </w:pPr>
          </w:p>
        </w:tc>
      </w:tr>
      <w:tr w:rsidR="00BD3C97" w14:paraId="7267D913" w14:textId="28620FBE" w:rsidTr="00B74C3B">
        <w:trPr>
          <w:trHeight w:val="170"/>
        </w:trPr>
        <w:tc>
          <w:tcPr>
            <w:tcW w:w="1877" w:type="dxa"/>
          </w:tcPr>
          <w:p w14:paraId="1763D02A" w14:textId="77777777" w:rsidR="00BD3C97" w:rsidRDefault="00BD3C97" w:rsidP="00BD3C97">
            <w:pPr>
              <w:rPr>
                <w:sz w:val="20"/>
              </w:rPr>
            </w:pPr>
          </w:p>
        </w:tc>
        <w:tc>
          <w:tcPr>
            <w:tcW w:w="3221" w:type="dxa"/>
          </w:tcPr>
          <w:p w14:paraId="6B359699" w14:textId="77777777" w:rsidR="00BD3C97" w:rsidRDefault="00BD3C97" w:rsidP="00BD3C97">
            <w:pPr>
              <w:rPr>
                <w:sz w:val="20"/>
              </w:rPr>
            </w:pPr>
          </w:p>
        </w:tc>
        <w:tc>
          <w:tcPr>
            <w:tcW w:w="1134" w:type="dxa"/>
          </w:tcPr>
          <w:p w14:paraId="01DF6665" w14:textId="77777777" w:rsidR="00BD3C97" w:rsidRDefault="00BD3C97" w:rsidP="00BD3C97">
            <w:pPr>
              <w:jc w:val="center"/>
              <w:rPr>
                <w:sz w:val="20"/>
              </w:rPr>
            </w:pPr>
          </w:p>
        </w:tc>
        <w:tc>
          <w:tcPr>
            <w:tcW w:w="1418" w:type="dxa"/>
          </w:tcPr>
          <w:p w14:paraId="0234D2BD" w14:textId="77777777" w:rsidR="00BD3C97" w:rsidRDefault="00BD3C97" w:rsidP="00BD3C97">
            <w:pPr>
              <w:jc w:val="center"/>
              <w:rPr>
                <w:sz w:val="20"/>
              </w:rPr>
            </w:pPr>
          </w:p>
        </w:tc>
        <w:tc>
          <w:tcPr>
            <w:tcW w:w="1366" w:type="dxa"/>
          </w:tcPr>
          <w:p w14:paraId="5502B620" w14:textId="2E760F47" w:rsidR="00BD3C97" w:rsidRDefault="00BD3C97" w:rsidP="00BD3C97">
            <w:pPr>
              <w:jc w:val="center"/>
              <w:rPr>
                <w:sz w:val="20"/>
              </w:rPr>
            </w:pPr>
          </w:p>
        </w:tc>
      </w:tr>
      <w:tr w:rsidR="00BD3C97" w14:paraId="4E8DC684" w14:textId="6411DC1D" w:rsidTr="00B74C3B">
        <w:trPr>
          <w:trHeight w:val="170"/>
        </w:trPr>
        <w:tc>
          <w:tcPr>
            <w:tcW w:w="1877" w:type="dxa"/>
          </w:tcPr>
          <w:p w14:paraId="14FFAA70" w14:textId="77777777" w:rsidR="00BD3C97" w:rsidRDefault="00BD3C97" w:rsidP="00BD3C97">
            <w:pPr>
              <w:rPr>
                <w:sz w:val="20"/>
              </w:rPr>
            </w:pPr>
          </w:p>
        </w:tc>
        <w:tc>
          <w:tcPr>
            <w:tcW w:w="3221" w:type="dxa"/>
          </w:tcPr>
          <w:p w14:paraId="2F3A50E6" w14:textId="77777777" w:rsidR="00BD3C97" w:rsidRDefault="00BD3C97" w:rsidP="00BD3C97">
            <w:pPr>
              <w:rPr>
                <w:sz w:val="20"/>
              </w:rPr>
            </w:pPr>
          </w:p>
        </w:tc>
        <w:tc>
          <w:tcPr>
            <w:tcW w:w="1134" w:type="dxa"/>
          </w:tcPr>
          <w:p w14:paraId="6B3E4299" w14:textId="77777777" w:rsidR="00BD3C97" w:rsidRDefault="00BD3C97" w:rsidP="00BD3C97">
            <w:pPr>
              <w:jc w:val="center"/>
              <w:rPr>
                <w:sz w:val="20"/>
              </w:rPr>
            </w:pPr>
          </w:p>
        </w:tc>
        <w:tc>
          <w:tcPr>
            <w:tcW w:w="1418" w:type="dxa"/>
          </w:tcPr>
          <w:p w14:paraId="7A2C0BB2" w14:textId="77777777" w:rsidR="00BD3C97" w:rsidRDefault="00BD3C97" w:rsidP="00BD3C97">
            <w:pPr>
              <w:jc w:val="center"/>
              <w:rPr>
                <w:sz w:val="20"/>
              </w:rPr>
            </w:pPr>
          </w:p>
        </w:tc>
        <w:tc>
          <w:tcPr>
            <w:tcW w:w="1366" w:type="dxa"/>
          </w:tcPr>
          <w:p w14:paraId="1C36335B" w14:textId="3F855C20" w:rsidR="00BD3C97" w:rsidRDefault="00BD3C97" w:rsidP="00BD3C97">
            <w:pPr>
              <w:jc w:val="center"/>
              <w:rPr>
                <w:sz w:val="20"/>
              </w:rPr>
            </w:pPr>
          </w:p>
        </w:tc>
      </w:tr>
      <w:tr w:rsidR="00BD3C97" w14:paraId="1467312B" w14:textId="665CF655" w:rsidTr="00B74C3B">
        <w:trPr>
          <w:trHeight w:val="170"/>
        </w:trPr>
        <w:tc>
          <w:tcPr>
            <w:tcW w:w="1877" w:type="dxa"/>
          </w:tcPr>
          <w:p w14:paraId="30059530" w14:textId="77777777" w:rsidR="00BD3C97" w:rsidRDefault="00BD3C97" w:rsidP="00BD3C97">
            <w:pPr>
              <w:rPr>
                <w:sz w:val="20"/>
              </w:rPr>
            </w:pPr>
          </w:p>
        </w:tc>
        <w:tc>
          <w:tcPr>
            <w:tcW w:w="3221" w:type="dxa"/>
          </w:tcPr>
          <w:p w14:paraId="6139271B" w14:textId="77777777" w:rsidR="00BD3C97" w:rsidRDefault="00BD3C97" w:rsidP="00BD3C97">
            <w:pPr>
              <w:rPr>
                <w:sz w:val="20"/>
              </w:rPr>
            </w:pPr>
          </w:p>
        </w:tc>
        <w:tc>
          <w:tcPr>
            <w:tcW w:w="1134" w:type="dxa"/>
          </w:tcPr>
          <w:p w14:paraId="689E1A63" w14:textId="77777777" w:rsidR="00BD3C97" w:rsidRDefault="00BD3C97" w:rsidP="00BD3C97">
            <w:pPr>
              <w:jc w:val="center"/>
              <w:rPr>
                <w:sz w:val="20"/>
              </w:rPr>
            </w:pPr>
          </w:p>
        </w:tc>
        <w:tc>
          <w:tcPr>
            <w:tcW w:w="1418" w:type="dxa"/>
          </w:tcPr>
          <w:p w14:paraId="7E60BD05" w14:textId="77777777" w:rsidR="00BD3C97" w:rsidRDefault="00BD3C97" w:rsidP="00BD3C97">
            <w:pPr>
              <w:jc w:val="center"/>
              <w:rPr>
                <w:sz w:val="20"/>
              </w:rPr>
            </w:pPr>
          </w:p>
        </w:tc>
        <w:tc>
          <w:tcPr>
            <w:tcW w:w="1366" w:type="dxa"/>
          </w:tcPr>
          <w:p w14:paraId="176317A3" w14:textId="06C994DE" w:rsidR="00BD3C97" w:rsidRDefault="00BD3C97" w:rsidP="00BD3C97">
            <w:pPr>
              <w:jc w:val="center"/>
              <w:rPr>
                <w:sz w:val="20"/>
              </w:rPr>
            </w:pPr>
          </w:p>
        </w:tc>
      </w:tr>
      <w:tr w:rsidR="00BD3C97" w14:paraId="06AD4087" w14:textId="4F8E8C40" w:rsidTr="00B74C3B">
        <w:trPr>
          <w:trHeight w:val="170"/>
        </w:trPr>
        <w:tc>
          <w:tcPr>
            <w:tcW w:w="1877" w:type="dxa"/>
          </w:tcPr>
          <w:p w14:paraId="55D5F2FF" w14:textId="77777777" w:rsidR="00BD3C97" w:rsidRDefault="00BD3C97" w:rsidP="00BD3C97">
            <w:pPr>
              <w:rPr>
                <w:sz w:val="20"/>
              </w:rPr>
            </w:pPr>
          </w:p>
        </w:tc>
        <w:tc>
          <w:tcPr>
            <w:tcW w:w="3221" w:type="dxa"/>
          </w:tcPr>
          <w:p w14:paraId="0BD7F935" w14:textId="77777777" w:rsidR="00BD3C97" w:rsidRDefault="00BD3C97" w:rsidP="00BD3C97">
            <w:pPr>
              <w:rPr>
                <w:sz w:val="20"/>
              </w:rPr>
            </w:pPr>
          </w:p>
        </w:tc>
        <w:tc>
          <w:tcPr>
            <w:tcW w:w="1134" w:type="dxa"/>
          </w:tcPr>
          <w:p w14:paraId="77800E30" w14:textId="77777777" w:rsidR="00BD3C97" w:rsidRDefault="00BD3C97" w:rsidP="00BD3C97">
            <w:pPr>
              <w:jc w:val="center"/>
              <w:rPr>
                <w:sz w:val="20"/>
              </w:rPr>
            </w:pPr>
          </w:p>
        </w:tc>
        <w:tc>
          <w:tcPr>
            <w:tcW w:w="1418" w:type="dxa"/>
          </w:tcPr>
          <w:p w14:paraId="21D8D8D7" w14:textId="77777777" w:rsidR="00BD3C97" w:rsidRDefault="00BD3C97" w:rsidP="00BD3C97">
            <w:pPr>
              <w:jc w:val="center"/>
              <w:rPr>
                <w:sz w:val="20"/>
              </w:rPr>
            </w:pPr>
          </w:p>
        </w:tc>
        <w:tc>
          <w:tcPr>
            <w:tcW w:w="1366" w:type="dxa"/>
          </w:tcPr>
          <w:p w14:paraId="2AA74A65" w14:textId="604067BE" w:rsidR="00BD3C97" w:rsidRDefault="00BD3C97" w:rsidP="00BD3C97">
            <w:pPr>
              <w:jc w:val="center"/>
              <w:rPr>
                <w:sz w:val="20"/>
              </w:rPr>
            </w:pPr>
          </w:p>
        </w:tc>
      </w:tr>
      <w:tr w:rsidR="00BD3C97" w14:paraId="7C6EDB88" w14:textId="6EDDC1AE" w:rsidTr="00B74C3B">
        <w:trPr>
          <w:trHeight w:val="170"/>
        </w:trPr>
        <w:tc>
          <w:tcPr>
            <w:tcW w:w="1877" w:type="dxa"/>
          </w:tcPr>
          <w:p w14:paraId="3F911C89" w14:textId="77777777" w:rsidR="00BD3C97" w:rsidRDefault="00BD3C97" w:rsidP="00BD3C97">
            <w:pPr>
              <w:rPr>
                <w:sz w:val="20"/>
              </w:rPr>
            </w:pPr>
          </w:p>
        </w:tc>
        <w:tc>
          <w:tcPr>
            <w:tcW w:w="3221" w:type="dxa"/>
          </w:tcPr>
          <w:p w14:paraId="3D009507" w14:textId="77777777" w:rsidR="00BD3C97" w:rsidRDefault="00BD3C97" w:rsidP="00BD3C97">
            <w:pPr>
              <w:rPr>
                <w:sz w:val="20"/>
              </w:rPr>
            </w:pPr>
          </w:p>
        </w:tc>
        <w:tc>
          <w:tcPr>
            <w:tcW w:w="1134" w:type="dxa"/>
          </w:tcPr>
          <w:p w14:paraId="5A61FE8A" w14:textId="77777777" w:rsidR="00BD3C97" w:rsidRDefault="00BD3C97" w:rsidP="00BD3C97">
            <w:pPr>
              <w:jc w:val="center"/>
              <w:rPr>
                <w:sz w:val="20"/>
              </w:rPr>
            </w:pPr>
          </w:p>
        </w:tc>
        <w:tc>
          <w:tcPr>
            <w:tcW w:w="1418" w:type="dxa"/>
          </w:tcPr>
          <w:p w14:paraId="7915B107" w14:textId="77777777" w:rsidR="00BD3C97" w:rsidRDefault="00BD3C97" w:rsidP="00BD3C97">
            <w:pPr>
              <w:jc w:val="center"/>
              <w:rPr>
                <w:sz w:val="20"/>
              </w:rPr>
            </w:pPr>
          </w:p>
        </w:tc>
        <w:tc>
          <w:tcPr>
            <w:tcW w:w="1366" w:type="dxa"/>
          </w:tcPr>
          <w:p w14:paraId="4C5C2ADE" w14:textId="17036A67" w:rsidR="00BD3C97" w:rsidRDefault="00BD3C97" w:rsidP="00BD3C97">
            <w:pPr>
              <w:jc w:val="center"/>
              <w:rPr>
                <w:sz w:val="20"/>
              </w:rPr>
            </w:pPr>
          </w:p>
        </w:tc>
      </w:tr>
    </w:tbl>
    <w:p w14:paraId="43E8E3B9" w14:textId="77777777" w:rsidR="00233632" w:rsidRDefault="00233632" w:rsidP="00B74F0D">
      <w:pPr>
        <w:rPr>
          <w:sz w:val="20"/>
        </w:rPr>
      </w:pPr>
    </w:p>
    <w:p w14:paraId="5874F8A9" w14:textId="77777777" w:rsidR="00ED7681" w:rsidRPr="00ED7681" w:rsidRDefault="00ED171F" w:rsidP="00B74F0D">
      <w:pPr>
        <w:rPr>
          <w:i/>
        </w:rPr>
      </w:pPr>
      <w:r>
        <w:rPr>
          <w:i/>
        </w:rPr>
        <w:t>(</w:t>
      </w:r>
      <w:r w:rsidR="00ED7681" w:rsidRPr="00ED7681">
        <w:rPr>
          <w:i/>
        </w:rPr>
        <w:t>Please add additional School/College if applicable</w:t>
      </w:r>
      <w:r>
        <w:rPr>
          <w:i/>
        </w:rPr>
        <w:t>)</w:t>
      </w:r>
      <w:r w:rsidR="00ED7681">
        <w:rPr>
          <w:i/>
        </w:rPr>
        <w:br/>
      </w:r>
    </w:p>
    <w:p w14:paraId="1A745E0A" w14:textId="77777777" w:rsidR="00202F1E" w:rsidRDefault="00202F1E" w:rsidP="00202F1E">
      <w:pPr>
        <w:rPr>
          <w:sz w:val="20"/>
        </w:rPr>
      </w:pPr>
      <w:r>
        <w:rPr>
          <w:b/>
          <w:noProof/>
          <w:sz w:val="20"/>
          <w:u w:val="single"/>
          <w:lang w:eastAsia="en-GB"/>
        </w:rPr>
        <mc:AlternateContent>
          <mc:Choice Requires="wps">
            <w:drawing>
              <wp:anchor distT="0" distB="0" distL="114300" distR="114300" simplePos="0" relativeHeight="251681792" behindDoc="0" locked="0" layoutInCell="1" allowOverlap="1" wp14:anchorId="1CC509A3" wp14:editId="4E0F798C">
                <wp:simplePos x="0" y="0"/>
                <wp:positionH relativeFrom="margin">
                  <wp:posOffset>1152525</wp:posOffset>
                </wp:positionH>
                <wp:positionV relativeFrom="paragraph">
                  <wp:posOffset>14605</wp:posOffset>
                </wp:positionV>
                <wp:extent cx="4552950" cy="361950"/>
                <wp:effectExtent l="0" t="0" r="19050" b="19050"/>
                <wp:wrapNone/>
                <wp:docPr id="17" name="Text Box 1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552950" cy="36195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14:paraId="6216E1FE" w14:textId="7A0C9690" w:rsidR="00D9448D" w:rsidRDefault="00D9448D" w:rsidP="00202F1E"/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CC509A3" id="Text Box 17" o:spid="_x0000_s1037" type="#_x0000_t202" style="position:absolute;margin-left:90.75pt;margin-top:1.15pt;width:358.5pt;height:28.5pt;z-index:251681792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" fillcolor="white [3201]" strokeweight=".5pt">
                <v:textbox>
                  <w:txbxContent>
                    <w:p w14:paraId="6216E1FE" w14:textId="7A0C9690" w:rsidR="00D9448D" w:rsidRDefault="00D9448D" w:rsidP="00202F1E"/>
                  </w:txbxContent>
                </v:textbox>
                <w10:wrap anchorx="margin"/>
              </v:shape>
            </w:pict>
          </mc:Fallback>
        </mc:AlternateContent>
      </w:r>
      <w:r w:rsidR="000977E7">
        <w:rPr>
          <w:sz w:val="20"/>
        </w:rPr>
        <w:t>School/College</w:t>
      </w:r>
      <w:r>
        <w:rPr>
          <w:sz w:val="20"/>
        </w:rPr>
        <w:t>:</w:t>
      </w:r>
    </w:p>
    <w:p w14:paraId="7D4855A9" w14:textId="77777777" w:rsidR="00202F1E" w:rsidRDefault="00202F1E" w:rsidP="00202F1E">
      <w:pPr>
        <w:rPr>
          <w:sz w:val="20"/>
        </w:rPr>
      </w:pPr>
    </w:p>
    <w:p w14:paraId="5B0B1ECB" w14:textId="77777777" w:rsidR="00202F1E" w:rsidRDefault="00202F1E" w:rsidP="00202F1E">
      <w:pPr>
        <w:rPr>
          <w:sz w:val="20"/>
        </w:rPr>
      </w:pPr>
      <w:r>
        <w:rPr>
          <w:b/>
          <w:noProof/>
          <w:sz w:val="20"/>
          <w:u w:val="single"/>
          <w:lang w:eastAsia="en-GB"/>
        </w:rPr>
        <mc:AlternateContent>
          <mc:Choice Requires="wps">
            <w:drawing>
              <wp:anchor distT="0" distB="0" distL="114300" distR="114300" simplePos="0" relativeHeight="251682816" behindDoc="0" locked="0" layoutInCell="1" allowOverlap="1" wp14:anchorId="42B6C6B4" wp14:editId="33A3CAD6">
                <wp:simplePos x="0" y="0"/>
                <wp:positionH relativeFrom="margin">
                  <wp:align>right</wp:align>
                </wp:positionH>
                <wp:positionV relativeFrom="paragraph">
                  <wp:posOffset>2540</wp:posOffset>
                </wp:positionV>
                <wp:extent cx="4543425" cy="361950"/>
                <wp:effectExtent l="0" t="0" r="28575" b="19050"/>
                <wp:wrapNone/>
                <wp:docPr id="18" name="Text Box 1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543425" cy="36195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14:paraId="55CC8DC3" w14:textId="4FF90361" w:rsidR="00D9448D" w:rsidRDefault="00D9448D" w:rsidP="00202F1E"/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2B6C6B4" id="Text Box 18" o:spid="_x0000_s1038" type="#_x0000_t202" style="position:absolute;margin-left:306.55pt;margin-top:.2pt;width:357.75pt;height:28.5pt;z-index:251682816;visibility:visible;mso-wrap-style:square;mso-width-percent:0;mso-height-percent:0;mso-wrap-distance-left:9pt;mso-wrap-distance-top:0;mso-wrap-distance-right:9pt;mso-wrap-distance-bottom:0;mso-position-horizontal:righ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" fillcolor="white [3201]" strokeweight=".5pt">
                <v:textbox>
                  <w:txbxContent>
                    <w:p w14:paraId="55CC8DC3" w14:textId="4FF90361" w:rsidR="00D9448D" w:rsidRDefault="00D9448D" w:rsidP="00202F1E"/>
                  </w:txbxContent>
                </v:textbox>
                <w10:wrap anchorx="margin"/>
              </v:shape>
            </w:pict>
          </mc:Fallback>
        </mc:AlternateContent>
      </w:r>
      <w:r>
        <w:rPr>
          <w:sz w:val="20"/>
        </w:rPr>
        <w:t>Town:</w:t>
      </w:r>
    </w:p>
    <w:p w14:paraId="54A928E3" w14:textId="77777777" w:rsidR="00202F1E" w:rsidRDefault="00202F1E" w:rsidP="00202F1E">
      <w:pPr>
        <w:rPr>
          <w:sz w:val="20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82"/>
        <w:gridCol w:w="3311"/>
        <w:gridCol w:w="1134"/>
        <w:gridCol w:w="1423"/>
        <w:gridCol w:w="1366"/>
      </w:tblGrid>
      <w:tr w:rsidR="00BD3C97" w14:paraId="2E1ED4BF" w14:textId="0A8502C6" w:rsidTr="00BD3C97">
        <w:tc>
          <w:tcPr>
            <w:tcW w:w="1782" w:type="dxa"/>
          </w:tcPr>
          <w:p w14:paraId="78926FD1" w14:textId="77777777" w:rsidR="00BD3C97" w:rsidRPr="000977E7" w:rsidRDefault="00BD3C97" w:rsidP="00ED7681">
            <w:pPr>
              <w:rPr>
                <w:b/>
                <w:color w:val="E75113"/>
                <w:sz w:val="20"/>
              </w:rPr>
            </w:pPr>
            <w:r w:rsidRPr="000977E7">
              <w:rPr>
                <w:b/>
                <w:color w:val="E75113"/>
                <w:sz w:val="20"/>
              </w:rPr>
              <w:t>Qualification</w:t>
            </w:r>
          </w:p>
        </w:tc>
        <w:tc>
          <w:tcPr>
            <w:tcW w:w="3311" w:type="dxa"/>
          </w:tcPr>
          <w:p w14:paraId="24D89F96" w14:textId="77777777" w:rsidR="00BD3C97" w:rsidRPr="000977E7" w:rsidRDefault="00BD3C97" w:rsidP="00ED7681">
            <w:pPr>
              <w:rPr>
                <w:b/>
                <w:color w:val="E75113"/>
                <w:sz w:val="20"/>
              </w:rPr>
            </w:pPr>
            <w:r w:rsidRPr="000977E7">
              <w:rPr>
                <w:b/>
                <w:color w:val="E75113"/>
                <w:sz w:val="20"/>
              </w:rPr>
              <w:t>Subject</w:t>
            </w:r>
          </w:p>
        </w:tc>
        <w:tc>
          <w:tcPr>
            <w:tcW w:w="1134" w:type="dxa"/>
          </w:tcPr>
          <w:p w14:paraId="256EFE4F" w14:textId="77777777" w:rsidR="00BD3C97" w:rsidRPr="000977E7" w:rsidRDefault="00BD3C97" w:rsidP="00BD3C97">
            <w:pPr>
              <w:jc w:val="center"/>
              <w:rPr>
                <w:b/>
                <w:color w:val="E75113"/>
                <w:sz w:val="20"/>
              </w:rPr>
            </w:pPr>
            <w:r w:rsidRPr="000977E7">
              <w:rPr>
                <w:b/>
                <w:color w:val="E75113"/>
                <w:sz w:val="20"/>
              </w:rPr>
              <w:t>Grade</w:t>
            </w:r>
          </w:p>
        </w:tc>
        <w:tc>
          <w:tcPr>
            <w:tcW w:w="1423" w:type="dxa"/>
          </w:tcPr>
          <w:p w14:paraId="3167CED4" w14:textId="2CE4930F" w:rsidR="00BD3C97" w:rsidRDefault="00BD3C97" w:rsidP="00BD3C97">
            <w:pPr>
              <w:jc w:val="center"/>
              <w:rPr>
                <w:b/>
                <w:color w:val="E75113"/>
                <w:sz w:val="20"/>
              </w:rPr>
            </w:pPr>
            <w:r>
              <w:rPr>
                <w:b/>
                <w:color w:val="E75113"/>
                <w:sz w:val="20"/>
              </w:rPr>
              <w:t>Predicted/ Achieved</w:t>
            </w:r>
          </w:p>
        </w:tc>
        <w:tc>
          <w:tcPr>
            <w:tcW w:w="1366" w:type="dxa"/>
          </w:tcPr>
          <w:p w14:paraId="2BC825FF" w14:textId="031756C1" w:rsidR="00BD3C97" w:rsidRPr="000977E7" w:rsidRDefault="00BD3C97" w:rsidP="00BD3C97">
            <w:pPr>
              <w:jc w:val="center"/>
              <w:rPr>
                <w:b/>
                <w:color w:val="E75113"/>
                <w:sz w:val="20"/>
              </w:rPr>
            </w:pPr>
            <w:r>
              <w:rPr>
                <w:b/>
                <w:color w:val="E75113"/>
                <w:sz w:val="20"/>
              </w:rPr>
              <w:t>Date Obtained</w:t>
            </w:r>
          </w:p>
        </w:tc>
      </w:tr>
      <w:tr w:rsidR="00BD3C97" w14:paraId="15B76FB0" w14:textId="386666BA" w:rsidTr="00BD3C97">
        <w:tc>
          <w:tcPr>
            <w:tcW w:w="1782" w:type="dxa"/>
          </w:tcPr>
          <w:p w14:paraId="6FD47821" w14:textId="52432018" w:rsidR="00BD3C97" w:rsidRDefault="00BD3C97" w:rsidP="00ED7681">
            <w:pPr>
              <w:rPr>
                <w:sz w:val="20"/>
              </w:rPr>
            </w:pPr>
          </w:p>
        </w:tc>
        <w:tc>
          <w:tcPr>
            <w:tcW w:w="3311" w:type="dxa"/>
          </w:tcPr>
          <w:p w14:paraId="45117489" w14:textId="54656E3E" w:rsidR="00BD3C97" w:rsidRDefault="00BD3C97" w:rsidP="00ED7681">
            <w:pPr>
              <w:rPr>
                <w:sz w:val="20"/>
              </w:rPr>
            </w:pPr>
          </w:p>
        </w:tc>
        <w:tc>
          <w:tcPr>
            <w:tcW w:w="1134" w:type="dxa"/>
          </w:tcPr>
          <w:p w14:paraId="49B090FF" w14:textId="284E06BE" w:rsidR="00BD3C97" w:rsidRDefault="00BD3C97" w:rsidP="00BD3C97">
            <w:pPr>
              <w:jc w:val="center"/>
              <w:rPr>
                <w:sz w:val="20"/>
              </w:rPr>
            </w:pPr>
          </w:p>
        </w:tc>
        <w:tc>
          <w:tcPr>
            <w:tcW w:w="1423" w:type="dxa"/>
          </w:tcPr>
          <w:p w14:paraId="39739DFA" w14:textId="77777777" w:rsidR="00BD3C97" w:rsidRDefault="00BD3C97" w:rsidP="00BD3C97">
            <w:pPr>
              <w:jc w:val="center"/>
              <w:rPr>
                <w:sz w:val="20"/>
              </w:rPr>
            </w:pPr>
          </w:p>
        </w:tc>
        <w:tc>
          <w:tcPr>
            <w:tcW w:w="1366" w:type="dxa"/>
          </w:tcPr>
          <w:p w14:paraId="4B7FC529" w14:textId="76767501" w:rsidR="00BD3C97" w:rsidRDefault="00BD3C97" w:rsidP="00BD3C97">
            <w:pPr>
              <w:jc w:val="center"/>
              <w:rPr>
                <w:sz w:val="20"/>
              </w:rPr>
            </w:pPr>
          </w:p>
        </w:tc>
      </w:tr>
      <w:tr w:rsidR="00BD3C97" w14:paraId="20A5F035" w14:textId="7FBB9CB1" w:rsidTr="00BD3C97">
        <w:tc>
          <w:tcPr>
            <w:tcW w:w="1782" w:type="dxa"/>
          </w:tcPr>
          <w:p w14:paraId="39447FBD" w14:textId="3445531F" w:rsidR="00BD3C97" w:rsidRDefault="00BD3C97" w:rsidP="00ED7681">
            <w:pPr>
              <w:rPr>
                <w:sz w:val="20"/>
              </w:rPr>
            </w:pPr>
          </w:p>
        </w:tc>
        <w:tc>
          <w:tcPr>
            <w:tcW w:w="3311" w:type="dxa"/>
          </w:tcPr>
          <w:p w14:paraId="13E55678" w14:textId="79E72A0E" w:rsidR="00BD3C97" w:rsidRDefault="00BD3C97" w:rsidP="00ED7681">
            <w:pPr>
              <w:rPr>
                <w:sz w:val="20"/>
              </w:rPr>
            </w:pPr>
          </w:p>
        </w:tc>
        <w:tc>
          <w:tcPr>
            <w:tcW w:w="1134" w:type="dxa"/>
          </w:tcPr>
          <w:p w14:paraId="60330725" w14:textId="67671D97" w:rsidR="00BD3C97" w:rsidRDefault="00BD3C97" w:rsidP="00BD3C97">
            <w:pPr>
              <w:jc w:val="center"/>
              <w:rPr>
                <w:sz w:val="20"/>
              </w:rPr>
            </w:pPr>
          </w:p>
        </w:tc>
        <w:tc>
          <w:tcPr>
            <w:tcW w:w="1423" w:type="dxa"/>
          </w:tcPr>
          <w:p w14:paraId="0B561897" w14:textId="77777777" w:rsidR="00BD3C97" w:rsidRDefault="00BD3C97" w:rsidP="00BD3C97">
            <w:pPr>
              <w:jc w:val="center"/>
              <w:rPr>
                <w:sz w:val="20"/>
              </w:rPr>
            </w:pPr>
          </w:p>
        </w:tc>
        <w:tc>
          <w:tcPr>
            <w:tcW w:w="1366" w:type="dxa"/>
          </w:tcPr>
          <w:p w14:paraId="5B773A98" w14:textId="238047FA" w:rsidR="00BD3C97" w:rsidRDefault="00BD3C97" w:rsidP="00BD3C97">
            <w:pPr>
              <w:jc w:val="center"/>
              <w:rPr>
                <w:sz w:val="20"/>
              </w:rPr>
            </w:pPr>
          </w:p>
        </w:tc>
      </w:tr>
      <w:tr w:rsidR="00BD3C97" w14:paraId="71D99A1B" w14:textId="080FC2A6" w:rsidTr="00BD3C97">
        <w:tc>
          <w:tcPr>
            <w:tcW w:w="1782" w:type="dxa"/>
          </w:tcPr>
          <w:p w14:paraId="18FCEBF6" w14:textId="670B894B" w:rsidR="00BD3C97" w:rsidRDefault="00BD3C97" w:rsidP="00ED7681">
            <w:pPr>
              <w:rPr>
                <w:sz w:val="20"/>
              </w:rPr>
            </w:pPr>
          </w:p>
        </w:tc>
        <w:tc>
          <w:tcPr>
            <w:tcW w:w="3311" w:type="dxa"/>
          </w:tcPr>
          <w:p w14:paraId="39F4F384" w14:textId="35E681BA" w:rsidR="00BD3C97" w:rsidRDefault="00BD3C97" w:rsidP="00ED7681">
            <w:pPr>
              <w:rPr>
                <w:sz w:val="20"/>
              </w:rPr>
            </w:pPr>
          </w:p>
        </w:tc>
        <w:tc>
          <w:tcPr>
            <w:tcW w:w="1134" w:type="dxa"/>
          </w:tcPr>
          <w:p w14:paraId="052EDCCF" w14:textId="2EEF85A3" w:rsidR="00BD3C97" w:rsidRDefault="00BD3C97" w:rsidP="00BD3C97">
            <w:pPr>
              <w:jc w:val="center"/>
              <w:rPr>
                <w:sz w:val="20"/>
              </w:rPr>
            </w:pPr>
          </w:p>
        </w:tc>
        <w:tc>
          <w:tcPr>
            <w:tcW w:w="1423" w:type="dxa"/>
          </w:tcPr>
          <w:p w14:paraId="15AC140D" w14:textId="77777777" w:rsidR="00BD3C97" w:rsidRDefault="00BD3C97" w:rsidP="00BD3C97">
            <w:pPr>
              <w:jc w:val="center"/>
              <w:rPr>
                <w:sz w:val="20"/>
              </w:rPr>
            </w:pPr>
          </w:p>
        </w:tc>
        <w:tc>
          <w:tcPr>
            <w:tcW w:w="1366" w:type="dxa"/>
          </w:tcPr>
          <w:p w14:paraId="5FAAFD38" w14:textId="00FA195F" w:rsidR="00BD3C97" w:rsidRDefault="00BD3C97" w:rsidP="00BD3C97">
            <w:pPr>
              <w:jc w:val="center"/>
              <w:rPr>
                <w:sz w:val="20"/>
              </w:rPr>
            </w:pPr>
          </w:p>
        </w:tc>
      </w:tr>
      <w:tr w:rsidR="00BD3C97" w14:paraId="101525CD" w14:textId="3DC13FE9" w:rsidTr="00BD3C97">
        <w:tc>
          <w:tcPr>
            <w:tcW w:w="1782" w:type="dxa"/>
          </w:tcPr>
          <w:p w14:paraId="43FA04C1" w14:textId="3BFB1FD9" w:rsidR="00BD3C97" w:rsidRDefault="00BD3C97" w:rsidP="00ED7681">
            <w:pPr>
              <w:rPr>
                <w:sz w:val="20"/>
              </w:rPr>
            </w:pPr>
          </w:p>
        </w:tc>
        <w:tc>
          <w:tcPr>
            <w:tcW w:w="3311" w:type="dxa"/>
          </w:tcPr>
          <w:p w14:paraId="69953F32" w14:textId="0A49602C" w:rsidR="00BD3C97" w:rsidRDefault="00BD3C97" w:rsidP="00ED7681">
            <w:pPr>
              <w:rPr>
                <w:sz w:val="20"/>
              </w:rPr>
            </w:pPr>
          </w:p>
        </w:tc>
        <w:tc>
          <w:tcPr>
            <w:tcW w:w="1134" w:type="dxa"/>
          </w:tcPr>
          <w:p w14:paraId="1DA64E43" w14:textId="2F2DC773" w:rsidR="00BD3C97" w:rsidRDefault="00BD3C97" w:rsidP="00BD3C97">
            <w:pPr>
              <w:jc w:val="center"/>
              <w:rPr>
                <w:sz w:val="20"/>
              </w:rPr>
            </w:pPr>
          </w:p>
        </w:tc>
        <w:tc>
          <w:tcPr>
            <w:tcW w:w="1423" w:type="dxa"/>
          </w:tcPr>
          <w:p w14:paraId="189F700C" w14:textId="77777777" w:rsidR="00BD3C97" w:rsidRDefault="00BD3C97" w:rsidP="00BD3C97">
            <w:pPr>
              <w:jc w:val="center"/>
              <w:rPr>
                <w:sz w:val="20"/>
              </w:rPr>
            </w:pPr>
          </w:p>
        </w:tc>
        <w:tc>
          <w:tcPr>
            <w:tcW w:w="1366" w:type="dxa"/>
          </w:tcPr>
          <w:p w14:paraId="39BD9D12" w14:textId="0589F598" w:rsidR="00BD3C97" w:rsidRDefault="00BD3C97" w:rsidP="00BD3C97">
            <w:pPr>
              <w:jc w:val="center"/>
              <w:rPr>
                <w:sz w:val="20"/>
              </w:rPr>
            </w:pPr>
          </w:p>
        </w:tc>
      </w:tr>
      <w:tr w:rsidR="00BD3C97" w14:paraId="6DEC7BE2" w14:textId="3A3F83B2" w:rsidTr="00BD3C97">
        <w:tc>
          <w:tcPr>
            <w:tcW w:w="1782" w:type="dxa"/>
          </w:tcPr>
          <w:p w14:paraId="1657EB90" w14:textId="77777777" w:rsidR="00BD3C97" w:rsidRDefault="00BD3C97" w:rsidP="00ED7681">
            <w:pPr>
              <w:rPr>
                <w:sz w:val="20"/>
              </w:rPr>
            </w:pPr>
          </w:p>
        </w:tc>
        <w:tc>
          <w:tcPr>
            <w:tcW w:w="3311" w:type="dxa"/>
          </w:tcPr>
          <w:p w14:paraId="45F4AEBB" w14:textId="77777777" w:rsidR="00BD3C97" w:rsidRDefault="00BD3C97" w:rsidP="00ED7681">
            <w:pPr>
              <w:rPr>
                <w:sz w:val="20"/>
              </w:rPr>
            </w:pPr>
          </w:p>
        </w:tc>
        <w:tc>
          <w:tcPr>
            <w:tcW w:w="1134" w:type="dxa"/>
          </w:tcPr>
          <w:p w14:paraId="56E01758" w14:textId="77777777" w:rsidR="00BD3C97" w:rsidRDefault="00BD3C97" w:rsidP="00BD3C97">
            <w:pPr>
              <w:jc w:val="center"/>
              <w:rPr>
                <w:sz w:val="20"/>
              </w:rPr>
            </w:pPr>
          </w:p>
        </w:tc>
        <w:tc>
          <w:tcPr>
            <w:tcW w:w="1423" w:type="dxa"/>
          </w:tcPr>
          <w:p w14:paraId="3167C3A2" w14:textId="77777777" w:rsidR="00BD3C97" w:rsidRDefault="00BD3C97" w:rsidP="00BD3C97">
            <w:pPr>
              <w:jc w:val="center"/>
              <w:rPr>
                <w:sz w:val="20"/>
              </w:rPr>
            </w:pPr>
          </w:p>
        </w:tc>
        <w:tc>
          <w:tcPr>
            <w:tcW w:w="1366" w:type="dxa"/>
          </w:tcPr>
          <w:p w14:paraId="31AC1A6F" w14:textId="379A3172" w:rsidR="00BD3C97" w:rsidRDefault="00BD3C97" w:rsidP="00BD3C97">
            <w:pPr>
              <w:jc w:val="center"/>
              <w:rPr>
                <w:sz w:val="20"/>
              </w:rPr>
            </w:pPr>
          </w:p>
        </w:tc>
      </w:tr>
      <w:tr w:rsidR="00BD3C97" w14:paraId="3A51D620" w14:textId="327ED4D7" w:rsidTr="00BD3C97">
        <w:tc>
          <w:tcPr>
            <w:tcW w:w="1782" w:type="dxa"/>
          </w:tcPr>
          <w:p w14:paraId="2459830A" w14:textId="77777777" w:rsidR="00BD3C97" w:rsidRDefault="00BD3C97" w:rsidP="00ED7681">
            <w:pPr>
              <w:rPr>
                <w:sz w:val="20"/>
              </w:rPr>
            </w:pPr>
          </w:p>
        </w:tc>
        <w:tc>
          <w:tcPr>
            <w:tcW w:w="3311" w:type="dxa"/>
          </w:tcPr>
          <w:p w14:paraId="1904ECE1" w14:textId="77777777" w:rsidR="00BD3C97" w:rsidRDefault="00BD3C97" w:rsidP="00ED7681">
            <w:pPr>
              <w:rPr>
                <w:sz w:val="20"/>
              </w:rPr>
            </w:pPr>
          </w:p>
        </w:tc>
        <w:tc>
          <w:tcPr>
            <w:tcW w:w="1134" w:type="dxa"/>
          </w:tcPr>
          <w:p w14:paraId="6D0029D6" w14:textId="77777777" w:rsidR="00BD3C97" w:rsidRDefault="00BD3C97" w:rsidP="00BD3C97">
            <w:pPr>
              <w:jc w:val="center"/>
              <w:rPr>
                <w:sz w:val="20"/>
              </w:rPr>
            </w:pPr>
          </w:p>
        </w:tc>
        <w:tc>
          <w:tcPr>
            <w:tcW w:w="1423" w:type="dxa"/>
          </w:tcPr>
          <w:p w14:paraId="5DD8A734" w14:textId="77777777" w:rsidR="00BD3C97" w:rsidRDefault="00BD3C97" w:rsidP="00BD3C97">
            <w:pPr>
              <w:jc w:val="center"/>
              <w:rPr>
                <w:sz w:val="20"/>
              </w:rPr>
            </w:pPr>
          </w:p>
        </w:tc>
        <w:tc>
          <w:tcPr>
            <w:tcW w:w="1366" w:type="dxa"/>
          </w:tcPr>
          <w:p w14:paraId="46B7FEA4" w14:textId="74C8FE82" w:rsidR="00BD3C97" w:rsidRDefault="00BD3C97" w:rsidP="00BD3C97">
            <w:pPr>
              <w:jc w:val="center"/>
              <w:rPr>
                <w:sz w:val="20"/>
              </w:rPr>
            </w:pPr>
          </w:p>
        </w:tc>
      </w:tr>
      <w:tr w:rsidR="00BD3C97" w14:paraId="6AF61CEC" w14:textId="1BB0BECF" w:rsidTr="00BD3C97">
        <w:tc>
          <w:tcPr>
            <w:tcW w:w="1782" w:type="dxa"/>
          </w:tcPr>
          <w:p w14:paraId="70906C4E" w14:textId="77777777" w:rsidR="00BD3C97" w:rsidRDefault="00BD3C97" w:rsidP="00ED7681">
            <w:pPr>
              <w:rPr>
                <w:sz w:val="20"/>
              </w:rPr>
            </w:pPr>
          </w:p>
        </w:tc>
        <w:tc>
          <w:tcPr>
            <w:tcW w:w="3311" w:type="dxa"/>
          </w:tcPr>
          <w:p w14:paraId="6F97CEA4" w14:textId="77777777" w:rsidR="00BD3C97" w:rsidRDefault="00BD3C97" w:rsidP="00ED7681">
            <w:pPr>
              <w:rPr>
                <w:sz w:val="20"/>
              </w:rPr>
            </w:pPr>
          </w:p>
        </w:tc>
        <w:tc>
          <w:tcPr>
            <w:tcW w:w="1134" w:type="dxa"/>
          </w:tcPr>
          <w:p w14:paraId="2DDF4F68" w14:textId="77777777" w:rsidR="00BD3C97" w:rsidRDefault="00BD3C97" w:rsidP="00BD3C97">
            <w:pPr>
              <w:jc w:val="center"/>
              <w:rPr>
                <w:sz w:val="20"/>
              </w:rPr>
            </w:pPr>
          </w:p>
        </w:tc>
        <w:tc>
          <w:tcPr>
            <w:tcW w:w="1423" w:type="dxa"/>
          </w:tcPr>
          <w:p w14:paraId="3EA2BC61" w14:textId="77777777" w:rsidR="00BD3C97" w:rsidRDefault="00BD3C97" w:rsidP="00BD3C97">
            <w:pPr>
              <w:jc w:val="center"/>
              <w:rPr>
                <w:sz w:val="20"/>
              </w:rPr>
            </w:pPr>
          </w:p>
        </w:tc>
        <w:tc>
          <w:tcPr>
            <w:tcW w:w="1366" w:type="dxa"/>
          </w:tcPr>
          <w:p w14:paraId="6694CDE2" w14:textId="5B9357F8" w:rsidR="00BD3C97" w:rsidRDefault="00BD3C97" w:rsidP="00BD3C97">
            <w:pPr>
              <w:jc w:val="center"/>
              <w:rPr>
                <w:sz w:val="20"/>
              </w:rPr>
            </w:pPr>
          </w:p>
        </w:tc>
      </w:tr>
      <w:tr w:rsidR="00BD3C97" w14:paraId="6B644F1D" w14:textId="75AB4A43" w:rsidTr="00BD3C97">
        <w:tc>
          <w:tcPr>
            <w:tcW w:w="1782" w:type="dxa"/>
          </w:tcPr>
          <w:p w14:paraId="7EC08942" w14:textId="77777777" w:rsidR="00BD3C97" w:rsidRDefault="00BD3C97" w:rsidP="00ED7681">
            <w:pPr>
              <w:rPr>
                <w:sz w:val="20"/>
              </w:rPr>
            </w:pPr>
          </w:p>
        </w:tc>
        <w:tc>
          <w:tcPr>
            <w:tcW w:w="3311" w:type="dxa"/>
          </w:tcPr>
          <w:p w14:paraId="3B5EAF2C" w14:textId="77777777" w:rsidR="00BD3C97" w:rsidRDefault="00BD3C97" w:rsidP="00ED7681">
            <w:pPr>
              <w:rPr>
                <w:sz w:val="20"/>
              </w:rPr>
            </w:pPr>
          </w:p>
        </w:tc>
        <w:tc>
          <w:tcPr>
            <w:tcW w:w="1134" w:type="dxa"/>
          </w:tcPr>
          <w:p w14:paraId="3A73111D" w14:textId="77777777" w:rsidR="00BD3C97" w:rsidRDefault="00BD3C97" w:rsidP="00BD3C97">
            <w:pPr>
              <w:jc w:val="center"/>
              <w:rPr>
                <w:sz w:val="20"/>
              </w:rPr>
            </w:pPr>
          </w:p>
        </w:tc>
        <w:tc>
          <w:tcPr>
            <w:tcW w:w="1423" w:type="dxa"/>
          </w:tcPr>
          <w:p w14:paraId="1C43588F" w14:textId="77777777" w:rsidR="00BD3C97" w:rsidRDefault="00BD3C97" w:rsidP="00BD3C97">
            <w:pPr>
              <w:jc w:val="center"/>
              <w:rPr>
                <w:sz w:val="20"/>
              </w:rPr>
            </w:pPr>
          </w:p>
        </w:tc>
        <w:tc>
          <w:tcPr>
            <w:tcW w:w="1366" w:type="dxa"/>
          </w:tcPr>
          <w:p w14:paraId="474CF383" w14:textId="0421B5AD" w:rsidR="00BD3C97" w:rsidRDefault="00BD3C97" w:rsidP="00BD3C97">
            <w:pPr>
              <w:jc w:val="center"/>
              <w:rPr>
                <w:sz w:val="20"/>
              </w:rPr>
            </w:pPr>
          </w:p>
        </w:tc>
      </w:tr>
      <w:tr w:rsidR="00BD3C97" w14:paraId="1B95BDE6" w14:textId="6E26B623" w:rsidTr="00BD3C97">
        <w:tc>
          <w:tcPr>
            <w:tcW w:w="1782" w:type="dxa"/>
          </w:tcPr>
          <w:p w14:paraId="023BF39D" w14:textId="77777777" w:rsidR="00BD3C97" w:rsidRDefault="00BD3C97" w:rsidP="00ED7681">
            <w:pPr>
              <w:rPr>
                <w:sz w:val="20"/>
              </w:rPr>
            </w:pPr>
          </w:p>
        </w:tc>
        <w:tc>
          <w:tcPr>
            <w:tcW w:w="3311" w:type="dxa"/>
          </w:tcPr>
          <w:p w14:paraId="50FD8D0D" w14:textId="77777777" w:rsidR="00BD3C97" w:rsidRDefault="00BD3C97" w:rsidP="00ED7681">
            <w:pPr>
              <w:rPr>
                <w:sz w:val="20"/>
              </w:rPr>
            </w:pPr>
          </w:p>
        </w:tc>
        <w:tc>
          <w:tcPr>
            <w:tcW w:w="1134" w:type="dxa"/>
          </w:tcPr>
          <w:p w14:paraId="2A18FC59" w14:textId="77777777" w:rsidR="00BD3C97" w:rsidRDefault="00BD3C97" w:rsidP="00BD3C97">
            <w:pPr>
              <w:jc w:val="center"/>
              <w:rPr>
                <w:sz w:val="20"/>
              </w:rPr>
            </w:pPr>
          </w:p>
        </w:tc>
        <w:tc>
          <w:tcPr>
            <w:tcW w:w="1423" w:type="dxa"/>
          </w:tcPr>
          <w:p w14:paraId="1B54D8D6" w14:textId="77777777" w:rsidR="00BD3C97" w:rsidRDefault="00BD3C97" w:rsidP="00BD3C97">
            <w:pPr>
              <w:jc w:val="center"/>
              <w:rPr>
                <w:sz w:val="20"/>
              </w:rPr>
            </w:pPr>
          </w:p>
        </w:tc>
        <w:tc>
          <w:tcPr>
            <w:tcW w:w="1366" w:type="dxa"/>
          </w:tcPr>
          <w:p w14:paraId="5E265CD7" w14:textId="5EA92DF4" w:rsidR="00BD3C97" w:rsidRDefault="00BD3C97" w:rsidP="00BD3C97">
            <w:pPr>
              <w:jc w:val="center"/>
              <w:rPr>
                <w:sz w:val="20"/>
              </w:rPr>
            </w:pPr>
          </w:p>
        </w:tc>
      </w:tr>
      <w:tr w:rsidR="00BD3C97" w14:paraId="383BFC1B" w14:textId="00C49554" w:rsidTr="00BD3C97">
        <w:tc>
          <w:tcPr>
            <w:tcW w:w="1782" w:type="dxa"/>
          </w:tcPr>
          <w:p w14:paraId="5AA2D2AE" w14:textId="77777777" w:rsidR="00BD3C97" w:rsidRDefault="00BD3C97" w:rsidP="00ED7681">
            <w:pPr>
              <w:rPr>
                <w:sz w:val="20"/>
              </w:rPr>
            </w:pPr>
          </w:p>
        </w:tc>
        <w:tc>
          <w:tcPr>
            <w:tcW w:w="3311" w:type="dxa"/>
          </w:tcPr>
          <w:p w14:paraId="33794AE8" w14:textId="77777777" w:rsidR="00BD3C97" w:rsidRDefault="00BD3C97" w:rsidP="00ED7681">
            <w:pPr>
              <w:rPr>
                <w:sz w:val="20"/>
              </w:rPr>
            </w:pPr>
          </w:p>
        </w:tc>
        <w:tc>
          <w:tcPr>
            <w:tcW w:w="1134" w:type="dxa"/>
          </w:tcPr>
          <w:p w14:paraId="4F3B7D1F" w14:textId="77777777" w:rsidR="00BD3C97" w:rsidRDefault="00BD3C97" w:rsidP="00BD3C97">
            <w:pPr>
              <w:jc w:val="center"/>
              <w:rPr>
                <w:sz w:val="20"/>
              </w:rPr>
            </w:pPr>
          </w:p>
        </w:tc>
        <w:tc>
          <w:tcPr>
            <w:tcW w:w="1423" w:type="dxa"/>
          </w:tcPr>
          <w:p w14:paraId="63DCBA49" w14:textId="77777777" w:rsidR="00BD3C97" w:rsidRDefault="00BD3C97" w:rsidP="00BD3C97">
            <w:pPr>
              <w:jc w:val="center"/>
              <w:rPr>
                <w:sz w:val="20"/>
              </w:rPr>
            </w:pPr>
          </w:p>
        </w:tc>
        <w:tc>
          <w:tcPr>
            <w:tcW w:w="1366" w:type="dxa"/>
          </w:tcPr>
          <w:p w14:paraId="10A1563D" w14:textId="210F5280" w:rsidR="00BD3C97" w:rsidRDefault="00BD3C97" w:rsidP="00BD3C97">
            <w:pPr>
              <w:jc w:val="center"/>
              <w:rPr>
                <w:sz w:val="20"/>
              </w:rPr>
            </w:pPr>
          </w:p>
        </w:tc>
      </w:tr>
      <w:tr w:rsidR="00BD3C97" w14:paraId="0D9FE173" w14:textId="187627C6" w:rsidTr="00BD3C97">
        <w:tc>
          <w:tcPr>
            <w:tcW w:w="1782" w:type="dxa"/>
          </w:tcPr>
          <w:p w14:paraId="70437C96" w14:textId="77777777" w:rsidR="00BD3C97" w:rsidRDefault="00BD3C97" w:rsidP="00ED7681">
            <w:pPr>
              <w:rPr>
                <w:sz w:val="20"/>
              </w:rPr>
            </w:pPr>
          </w:p>
        </w:tc>
        <w:tc>
          <w:tcPr>
            <w:tcW w:w="3311" w:type="dxa"/>
          </w:tcPr>
          <w:p w14:paraId="680F6C18" w14:textId="77777777" w:rsidR="00BD3C97" w:rsidRDefault="00BD3C97" w:rsidP="00ED7681">
            <w:pPr>
              <w:rPr>
                <w:sz w:val="20"/>
              </w:rPr>
            </w:pPr>
          </w:p>
        </w:tc>
        <w:tc>
          <w:tcPr>
            <w:tcW w:w="1134" w:type="dxa"/>
          </w:tcPr>
          <w:p w14:paraId="32B2BA3F" w14:textId="77777777" w:rsidR="00BD3C97" w:rsidRDefault="00BD3C97" w:rsidP="00BD3C97">
            <w:pPr>
              <w:jc w:val="center"/>
              <w:rPr>
                <w:sz w:val="20"/>
              </w:rPr>
            </w:pPr>
          </w:p>
        </w:tc>
        <w:tc>
          <w:tcPr>
            <w:tcW w:w="1423" w:type="dxa"/>
          </w:tcPr>
          <w:p w14:paraId="211E2748" w14:textId="77777777" w:rsidR="00BD3C97" w:rsidRDefault="00BD3C97" w:rsidP="00BD3C97">
            <w:pPr>
              <w:jc w:val="center"/>
              <w:rPr>
                <w:sz w:val="20"/>
              </w:rPr>
            </w:pPr>
          </w:p>
        </w:tc>
        <w:tc>
          <w:tcPr>
            <w:tcW w:w="1366" w:type="dxa"/>
          </w:tcPr>
          <w:p w14:paraId="07E08C18" w14:textId="25E36ECB" w:rsidR="00BD3C97" w:rsidRDefault="00BD3C97" w:rsidP="00BD3C97">
            <w:pPr>
              <w:jc w:val="center"/>
              <w:rPr>
                <w:sz w:val="20"/>
              </w:rPr>
            </w:pPr>
          </w:p>
        </w:tc>
      </w:tr>
      <w:tr w:rsidR="00BD3C97" w14:paraId="177B58CD" w14:textId="4C6B368B" w:rsidTr="00BD3C97">
        <w:tc>
          <w:tcPr>
            <w:tcW w:w="1782" w:type="dxa"/>
          </w:tcPr>
          <w:p w14:paraId="4998B518" w14:textId="77777777" w:rsidR="00BD3C97" w:rsidRDefault="00BD3C97" w:rsidP="00ED7681">
            <w:pPr>
              <w:rPr>
                <w:sz w:val="20"/>
              </w:rPr>
            </w:pPr>
          </w:p>
        </w:tc>
        <w:tc>
          <w:tcPr>
            <w:tcW w:w="3311" w:type="dxa"/>
          </w:tcPr>
          <w:p w14:paraId="02683C07" w14:textId="77777777" w:rsidR="00BD3C97" w:rsidRDefault="00BD3C97" w:rsidP="00ED7681">
            <w:pPr>
              <w:rPr>
                <w:sz w:val="20"/>
              </w:rPr>
            </w:pPr>
          </w:p>
        </w:tc>
        <w:tc>
          <w:tcPr>
            <w:tcW w:w="1134" w:type="dxa"/>
          </w:tcPr>
          <w:p w14:paraId="73D39801" w14:textId="77777777" w:rsidR="00BD3C97" w:rsidRDefault="00BD3C97" w:rsidP="00BD3C97">
            <w:pPr>
              <w:jc w:val="center"/>
              <w:rPr>
                <w:sz w:val="20"/>
              </w:rPr>
            </w:pPr>
          </w:p>
        </w:tc>
        <w:tc>
          <w:tcPr>
            <w:tcW w:w="1423" w:type="dxa"/>
          </w:tcPr>
          <w:p w14:paraId="4EEEFB47" w14:textId="77777777" w:rsidR="00BD3C97" w:rsidRDefault="00BD3C97" w:rsidP="00BD3C97">
            <w:pPr>
              <w:jc w:val="center"/>
              <w:rPr>
                <w:sz w:val="20"/>
              </w:rPr>
            </w:pPr>
          </w:p>
        </w:tc>
        <w:tc>
          <w:tcPr>
            <w:tcW w:w="1366" w:type="dxa"/>
          </w:tcPr>
          <w:p w14:paraId="48184F12" w14:textId="1CD5BE37" w:rsidR="00BD3C97" w:rsidRDefault="00BD3C97" w:rsidP="00BD3C97">
            <w:pPr>
              <w:jc w:val="center"/>
              <w:rPr>
                <w:sz w:val="20"/>
              </w:rPr>
            </w:pPr>
          </w:p>
        </w:tc>
      </w:tr>
      <w:tr w:rsidR="00BD3C97" w14:paraId="1B28911E" w14:textId="679E3C27" w:rsidTr="00BD3C97">
        <w:tc>
          <w:tcPr>
            <w:tcW w:w="1782" w:type="dxa"/>
          </w:tcPr>
          <w:p w14:paraId="720A7362" w14:textId="77777777" w:rsidR="00BD3C97" w:rsidRDefault="00BD3C97" w:rsidP="00ED7681">
            <w:pPr>
              <w:rPr>
                <w:sz w:val="20"/>
              </w:rPr>
            </w:pPr>
          </w:p>
        </w:tc>
        <w:tc>
          <w:tcPr>
            <w:tcW w:w="3311" w:type="dxa"/>
          </w:tcPr>
          <w:p w14:paraId="15F95850" w14:textId="77777777" w:rsidR="00BD3C97" w:rsidRDefault="00BD3C97" w:rsidP="00ED7681">
            <w:pPr>
              <w:rPr>
                <w:sz w:val="20"/>
              </w:rPr>
            </w:pPr>
          </w:p>
        </w:tc>
        <w:tc>
          <w:tcPr>
            <w:tcW w:w="1134" w:type="dxa"/>
          </w:tcPr>
          <w:p w14:paraId="19BDA325" w14:textId="77777777" w:rsidR="00BD3C97" w:rsidRDefault="00BD3C97" w:rsidP="00BD3C97">
            <w:pPr>
              <w:jc w:val="center"/>
              <w:rPr>
                <w:sz w:val="20"/>
              </w:rPr>
            </w:pPr>
          </w:p>
        </w:tc>
        <w:tc>
          <w:tcPr>
            <w:tcW w:w="1423" w:type="dxa"/>
          </w:tcPr>
          <w:p w14:paraId="1D78512A" w14:textId="77777777" w:rsidR="00BD3C97" w:rsidRDefault="00BD3C97" w:rsidP="00BD3C97">
            <w:pPr>
              <w:jc w:val="center"/>
              <w:rPr>
                <w:sz w:val="20"/>
              </w:rPr>
            </w:pPr>
          </w:p>
        </w:tc>
        <w:tc>
          <w:tcPr>
            <w:tcW w:w="1366" w:type="dxa"/>
          </w:tcPr>
          <w:p w14:paraId="3C76A379" w14:textId="412AAE95" w:rsidR="00BD3C97" w:rsidRDefault="00BD3C97" w:rsidP="00BD3C97">
            <w:pPr>
              <w:jc w:val="center"/>
              <w:rPr>
                <w:sz w:val="20"/>
              </w:rPr>
            </w:pPr>
          </w:p>
        </w:tc>
      </w:tr>
      <w:tr w:rsidR="00BD3C97" w14:paraId="34BF8393" w14:textId="2E6A23BD" w:rsidTr="00BD3C97">
        <w:tc>
          <w:tcPr>
            <w:tcW w:w="1782" w:type="dxa"/>
          </w:tcPr>
          <w:p w14:paraId="7E53FB18" w14:textId="77777777" w:rsidR="00BD3C97" w:rsidRDefault="00BD3C97" w:rsidP="00ED7681">
            <w:pPr>
              <w:rPr>
                <w:sz w:val="20"/>
              </w:rPr>
            </w:pPr>
          </w:p>
        </w:tc>
        <w:tc>
          <w:tcPr>
            <w:tcW w:w="3311" w:type="dxa"/>
          </w:tcPr>
          <w:p w14:paraId="76D4C7B1" w14:textId="77777777" w:rsidR="00BD3C97" w:rsidRDefault="00BD3C97" w:rsidP="00ED7681">
            <w:pPr>
              <w:rPr>
                <w:sz w:val="20"/>
              </w:rPr>
            </w:pPr>
          </w:p>
        </w:tc>
        <w:tc>
          <w:tcPr>
            <w:tcW w:w="1134" w:type="dxa"/>
          </w:tcPr>
          <w:p w14:paraId="5BFDDACB" w14:textId="77777777" w:rsidR="00BD3C97" w:rsidRDefault="00BD3C97" w:rsidP="00BD3C97">
            <w:pPr>
              <w:jc w:val="center"/>
              <w:rPr>
                <w:sz w:val="20"/>
              </w:rPr>
            </w:pPr>
          </w:p>
        </w:tc>
        <w:tc>
          <w:tcPr>
            <w:tcW w:w="1423" w:type="dxa"/>
          </w:tcPr>
          <w:p w14:paraId="2A27500A" w14:textId="77777777" w:rsidR="00BD3C97" w:rsidRDefault="00BD3C97" w:rsidP="00BD3C97">
            <w:pPr>
              <w:jc w:val="center"/>
              <w:rPr>
                <w:sz w:val="20"/>
              </w:rPr>
            </w:pPr>
          </w:p>
        </w:tc>
        <w:tc>
          <w:tcPr>
            <w:tcW w:w="1366" w:type="dxa"/>
          </w:tcPr>
          <w:p w14:paraId="38E9C7C7" w14:textId="2BCE733A" w:rsidR="00BD3C97" w:rsidRDefault="00BD3C97" w:rsidP="00BD3C97">
            <w:pPr>
              <w:jc w:val="center"/>
              <w:rPr>
                <w:sz w:val="20"/>
              </w:rPr>
            </w:pPr>
          </w:p>
        </w:tc>
      </w:tr>
      <w:tr w:rsidR="00BD3C97" w14:paraId="6862A35C" w14:textId="3C6F4903" w:rsidTr="00BD3C97">
        <w:tc>
          <w:tcPr>
            <w:tcW w:w="1782" w:type="dxa"/>
          </w:tcPr>
          <w:p w14:paraId="3037DED2" w14:textId="77777777" w:rsidR="00BD3C97" w:rsidRDefault="00BD3C97" w:rsidP="00ED7681">
            <w:pPr>
              <w:rPr>
                <w:sz w:val="20"/>
              </w:rPr>
            </w:pPr>
          </w:p>
        </w:tc>
        <w:tc>
          <w:tcPr>
            <w:tcW w:w="3311" w:type="dxa"/>
          </w:tcPr>
          <w:p w14:paraId="6A6BF44E" w14:textId="77777777" w:rsidR="00BD3C97" w:rsidRDefault="00BD3C97" w:rsidP="00ED7681">
            <w:pPr>
              <w:rPr>
                <w:sz w:val="20"/>
              </w:rPr>
            </w:pPr>
          </w:p>
        </w:tc>
        <w:tc>
          <w:tcPr>
            <w:tcW w:w="1134" w:type="dxa"/>
          </w:tcPr>
          <w:p w14:paraId="4A884241" w14:textId="77777777" w:rsidR="00BD3C97" w:rsidRDefault="00BD3C97" w:rsidP="00ED7681">
            <w:pPr>
              <w:rPr>
                <w:sz w:val="20"/>
              </w:rPr>
            </w:pPr>
          </w:p>
        </w:tc>
        <w:tc>
          <w:tcPr>
            <w:tcW w:w="1423" w:type="dxa"/>
          </w:tcPr>
          <w:p w14:paraId="714353E0" w14:textId="77777777" w:rsidR="00BD3C97" w:rsidRDefault="00BD3C97" w:rsidP="00ED7681">
            <w:pPr>
              <w:rPr>
                <w:sz w:val="20"/>
              </w:rPr>
            </w:pPr>
          </w:p>
        </w:tc>
        <w:tc>
          <w:tcPr>
            <w:tcW w:w="1366" w:type="dxa"/>
          </w:tcPr>
          <w:p w14:paraId="1450D6CD" w14:textId="074B5D34" w:rsidR="00BD3C97" w:rsidRDefault="00BD3C97" w:rsidP="00ED7681">
            <w:pPr>
              <w:rPr>
                <w:sz w:val="20"/>
              </w:rPr>
            </w:pPr>
          </w:p>
        </w:tc>
      </w:tr>
    </w:tbl>
    <w:p w14:paraId="2B21E1E8" w14:textId="77777777" w:rsidR="00202F1E" w:rsidRDefault="00202F1E" w:rsidP="00B74F0D">
      <w:pPr>
        <w:rPr>
          <w:sz w:val="20"/>
        </w:rPr>
      </w:pPr>
    </w:p>
    <w:p w14:paraId="4DE440D2" w14:textId="77777777" w:rsidR="00A7317E" w:rsidRDefault="00A7317E" w:rsidP="00202F1E">
      <w:pPr>
        <w:pStyle w:val="ListParagraph"/>
        <w:numPr>
          <w:ilvl w:val="0"/>
          <w:numId w:val="2"/>
        </w:numPr>
        <w:rPr>
          <w:b/>
          <w:sz w:val="20"/>
          <w:u w:val="single"/>
        </w:rPr>
        <w:sectPr w:rsidR="00A7317E" w:rsidSect="00F31BFC">
          <w:pgSz w:w="11906" w:h="16838"/>
          <w:pgMar w:top="709" w:right="1440" w:bottom="1440" w:left="1440" w:header="709" w:footer="709" w:gutter="0"/>
          <w:cols w:space="708"/>
          <w:docGrid w:linePitch="360"/>
        </w:sectPr>
      </w:pPr>
    </w:p>
    <w:p w14:paraId="48979354" w14:textId="77777777" w:rsidR="00202F1E" w:rsidRPr="00202F1E" w:rsidRDefault="00202F1E" w:rsidP="00202F1E">
      <w:pPr>
        <w:pStyle w:val="ListParagraph"/>
        <w:numPr>
          <w:ilvl w:val="0"/>
          <w:numId w:val="2"/>
        </w:numPr>
        <w:rPr>
          <w:b/>
          <w:sz w:val="20"/>
          <w:u w:val="single"/>
        </w:rPr>
      </w:pPr>
      <w:r w:rsidRPr="00202F1E">
        <w:rPr>
          <w:b/>
          <w:sz w:val="20"/>
          <w:u w:val="single"/>
        </w:rPr>
        <w:lastRenderedPageBreak/>
        <w:t>WORK EXPERIENCE</w:t>
      </w:r>
      <w:r w:rsidRPr="00ED171F">
        <w:rPr>
          <w:b/>
          <w:sz w:val="20"/>
        </w:rPr>
        <w:t xml:space="preserve"> </w:t>
      </w:r>
      <w:r w:rsidRPr="001C363A">
        <w:rPr>
          <w:color w:val="E75113"/>
          <w:sz w:val="20"/>
        </w:rPr>
        <w:t>(</w:t>
      </w:r>
      <w:r w:rsidRPr="00ED27ED">
        <w:rPr>
          <w:color w:val="E75113"/>
        </w:rPr>
        <w:t>Please tell us about any part-time work or work placements you have undertaken. If none, leave this section blank</w:t>
      </w:r>
      <w:r w:rsidRPr="001C363A">
        <w:rPr>
          <w:color w:val="ED7D31" w:themeColor="accent2"/>
          <w:sz w:val="20"/>
        </w:rPr>
        <w:t>)</w:t>
      </w:r>
    </w:p>
    <w:p w14:paraId="79FBCB96" w14:textId="77777777" w:rsidR="002109DD" w:rsidRDefault="002109DD" w:rsidP="00202F1E">
      <w:pPr>
        <w:rPr>
          <w:sz w:val="20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555"/>
        <w:gridCol w:w="1417"/>
        <w:gridCol w:w="3686"/>
        <w:gridCol w:w="8021"/>
      </w:tblGrid>
      <w:tr w:rsidR="00A7317E" w14:paraId="2592FF41" w14:textId="77777777" w:rsidTr="00A503A4">
        <w:tc>
          <w:tcPr>
            <w:tcW w:w="1555" w:type="dxa"/>
          </w:tcPr>
          <w:p w14:paraId="4BBE4409" w14:textId="77777777" w:rsidR="00A7317E" w:rsidRPr="00A503A4" w:rsidRDefault="00A7317E" w:rsidP="00202F1E">
            <w:pPr>
              <w:rPr>
                <w:b/>
                <w:color w:val="E75113"/>
                <w:sz w:val="20"/>
              </w:rPr>
            </w:pPr>
            <w:r w:rsidRPr="00A503A4">
              <w:rPr>
                <w:b/>
                <w:color w:val="E75113"/>
                <w:sz w:val="20"/>
              </w:rPr>
              <w:t>Date from:</w:t>
            </w:r>
          </w:p>
        </w:tc>
        <w:tc>
          <w:tcPr>
            <w:tcW w:w="1417" w:type="dxa"/>
          </w:tcPr>
          <w:p w14:paraId="5D44E190" w14:textId="77777777" w:rsidR="00A7317E" w:rsidRPr="00A503A4" w:rsidRDefault="00A7317E" w:rsidP="00202F1E">
            <w:pPr>
              <w:rPr>
                <w:b/>
                <w:color w:val="E75113"/>
                <w:sz w:val="20"/>
              </w:rPr>
            </w:pPr>
            <w:r w:rsidRPr="00A503A4">
              <w:rPr>
                <w:b/>
                <w:color w:val="E75113"/>
                <w:sz w:val="20"/>
              </w:rPr>
              <w:t>Date to:</w:t>
            </w:r>
          </w:p>
        </w:tc>
        <w:tc>
          <w:tcPr>
            <w:tcW w:w="3686" w:type="dxa"/>
          </w:tcPr>
          <w:p w14:paraId="368E386A" w14:textId="77777777" w:rsidR="00A7317E" w:rsidRPr="00A503A4" w:rsidRDefault="00A7317E" w:rsidP="00202F1E">
            <w:pPr>
              <w:rPr>
                <w:b/>
                <w:color w:val="E75113"/>
                <w:sz w:val="20"/>
              </w:rPr>
            </w:pPr>
            <w:r w:rsidRPr="00A503A4">
              <w:rPr>
                <w:b/>
                <w:color w:val="E75113"/>
                <w:sz w:val="20"/>
              </w:rPr>
              <w:t>Employer</w:t>
            </w:r>
          </w:p>
        </w:tc>
        <w:tc>
          <w:tcPr>
            <w:tcW w:w="8021" w:type="dxa"/>
          </w:tcPr>
          <w:p w14:paraId="091711F4" w14:textId="77777777" w:rsidR="00A7317E" w:rsidRPr="00A503A4" w:rsidRDefault="00A7317E" w:rsidP="00202F1E">
            <w:pPr>
              <w:rPr>
                <w:b/>
                <w:color w:val="E75113"/>
                <w:sz w:val="20"/>
              </w:rPr>
            </w:pPr>
            <w:r w:rsidRPr="00A503A4">
              <w:rPr>
                <w:b/>
                <w:color w:val="E75113"/>
                <w:sz w:val="20"/>
              </w:rPr>
              <w:t>Role/</w:t>
            </w:r>
            <w:r w:rsidR="00A503A4" w:rsidRPr="00A503A4">
              <w:rPr>
                <w:b/>
                <w:color w:val="E75113"/>
                <w:sz w:val="20"/>
              </w:rPr>
              <w:t>Brief details</w:t>
            </w:r>
          </w:p>
          <w:p w14:paraId="55187024" w14:textId="77777777" w:rsidR="00A503A4" w:rsidRPr="00A503A4" w:rsidRDefault="00A503A4" w:rsidP="00202F1E">
            <w:pPr>
              <w:rPr>
                <w:b/>
                <w:color w:val="E75113"/>
                <w:sz w:val="20"/>
              </w:rPr>
            </w:pPr>
          </w:p>
        </w:tc>
      </w:tr>
      <w:tr w:rsidR="00A7317E" w14:paraId="43A6B22B" w14:textId="77777777" w:rsidTr="00A503A4">
        <w:tc>
          <w:tcPr>
            <w:tcW w:w="1555" w:type="dxa"/>
          </w:tcPr>
          <w:p w14:paraId="135722DA" w14:textId="14FED033" w:rsidR="00A503A4" w:rsidRDefault="00A503A4" w:rsidP="00202F1E">
            <w:pPr>
              <w:rPr>
                <w:sz w:val="20"/>
              </w:rPr>
            </w:pPr>
          </w:p>
        </w:tc>
        <w:tc>
          <w:tcPr>
            <w:tcW w:w="1417" w:type="dxa"/>
          </w:tcPr>
          <w:p w14:paraId="10E0CE8E" w14:textId="64A1246A" w:rsidR="00A7317E" w:rsidRDefault="00A7317E" w:rsidP="00202F1E">
            <w:pPr>
              <w:rPr>
                <w:sz w:val="20"/>
              </w:rPr>
            </w:pPr>
          </w:p>
        </w:tc>
        <w:tc>
          <w:tcPr>
            <w:tcW w:w="3686" w:type="dxa"/>
          </w:tcPr>
          <w:p w14:paraId="1B60CA65" w14:textId="5606F991" w:rsidR="00A7317E" w:rsidRDefault="00A7317E" w:rsidP="00202F1E">
            <w:pPr>
              <w:rPr>
                <w:sz w:val="20"/>
              </w:rPr>
            </w:pPr>
          </w:p>
        </w:tc>
        <w:tc>
          <w:tcPr>
            <w:tcW w:w="8021" w:type="dxa"/>
          </w:tcPr>
          <w:p w14:paraId="6B414FFE" w14:textId="7181B38F" w:rsidR="00751451" w:rsidRPr="005B69A6" w:rsidRDefault="00751451" w:rsidP="005B69A6">
            <w:pPr>
              <w:pStyle w:val="NormalWeb"/>
              <w:spacing w:before="0" w:beforeAutospacing="0" w:after="0" w:afterAutospacing="0"/>
            </w:pPr>
          </w:p>
        </w:tc>
      </w:tr>
      <w:tr w:rsidR="00A7317E" w14:paraId="557EF958" w14:textId="77777777" w:rsidTr="00A503A4">
        <w:tc>
          <w:tcPr>
            <w:tcW w:w="1555" w:type="dxa"/>
          </w:tcPr>
          <w:p w14:paraId="6D0DEEDD" w14:textId="4C8E879F" w:rsidR="00A503A4" w:rsidRDefault="00A503A4" w:rsidP="00202F1E">
            <w:pPr>
              <w:rPr>
                <w:sz w:val="20"/>
              </w:rPr>
            </w:pPr>
          </w:p>
        </w:tc>
        <w:tc>
          <w:tcPr>
            <w:tcW w:w="1417" w:type="dxa"/>
          </w:tcPr>
          <w:p w14:paraId="4A918CEB" w14:textId="30AF34EF" w:rsidR="00A7317E" w:rsidRDefault="00A7317E" w:rsidP="00202F1E">
            <w:pPr>
              <w:rPr>
                <w:sz w:val="20"/>
              </w:rPr>
            </w:pPr>
          </w:p>
        </w:tc>
        <w:tc>
          <w:tcPr>
            <w:tcW w:w="3686" w:type="dxa"/>
          </w:tcPr>
          <w:p w14:paraId="4CD7FE4B" w14:textId="449203F9" w:rsidR="00A7317E" w:rsidRDefault="00A7317E" w:rsidP="00D9448D">
            <w:pPr>
              <w:rPr>
                <w:sz w:val="20"/>
              </w:rPr>
            </w:pPr>
          </w:p>
        </w:tc>
        <w:tc>
          <w:tcPr>
            <w:tcW w:w="8021" w:type="dxa"/>
          </w:tcPr>
          <w:p w14:paraId="154364CE" w14:textId="0E85F844" w:rsidR="00A17928" w:rsidRDefault="00A17928" w:rsidP="00202F1E">
            <w:pPr>
              <w:rPr>
                <w:sz w:val="20"/>
              </w:rPr>
            </w:pPr>
          </w:p>
        </w:tc>
      </w:tr>
      <w:tr w:rsidR="00A7317E" w14:paraId="6845A78B" w14:textId="77777777" w:rsidTr="00A503A4">
        <w:tc>
          <w:tcPr>
            <w:tcW w:w="1555" w:type="dxa"/>
          </w:tcPr>
          <w:p w14:paraId="03307BE4" w14:textId="274E18F4" w:rsidR="00A503A4" w:rsidRDefault="00A503A4" w:rsidP="00202F1E">
            <w:pPr>
              <w:rPr>
                <w:sz w:val="20"/>
              </w:rPr>
            </w:pPr>
          </w:p>
        </w:tc>
        <w:tc>
          <w:tcPr>
            <w:tcW w:w="1417" w:type="dxa"/>
          </w:tcPr>
          <w:p w14:paraId="760D81E9" w14:textId="0C8361DD" w:rsidR="00A7317E" w:rsidRDefault="00A7317E" w:rsidP="00202F1E">
            <w:pPr>
              <w:rPr>
                <w:sz w:val="20"/>
              </w:rPr>
            </w:pPr>
          </w:p>
        </w:tc>
        <w:tc>
          <w:tcPr>
            <w:tcW w:w="3686" w:type="dxa"/>
          </w:tcPr>
          <w:p w14:paraId="7F3DCEAA" w14:textId="761130A0" w:rsidR="00A7317E" w:rsidRDefault="00A7317E" w:rsidP="00202F1E">
            <w:pPr>
              <w:rPr>
                <w:sz w:val="20"/>
              </w:rPr>
            </w:pPr>
          </w:p>
        </w:tc>
        <w:tc>
          <w:tcPr>
            <w:tcW w:w="8021" w:type="dxa"/>
          </w:tcPr>
          <w:p w14:paraId="012E4CD1" w14:textId="12F5AD97" w:rsidR="00C31E80" w:rsidRDefault="00C31E80" w:rsidP="00202F1E">
            <w:pPr>
              <w:rPr>
                <w:sz w:val="20"/>
              </w:rPr>
            </w:pPr>
          </w:p>
        </w:tc>
      </w:tr>
      <w:tr w:rsidR="00A7317E" w14:paraId="0CB962B7" w14:textId="77777777" w:rsidTr="00A503A4">
        <w:tc>
          <w:tcPr>
            <w:tcW w:w="1555" w:type="dxa"/>
          </w:tcPr>
          <w:p w14:paraId="5339737C" w14:textId="77777777" w:rsidR="00A503A4" w:rsidRDefault="00A503A4" w:rsidP="00202F1E">
            <w:pPr>
              <w:rPr>
                <w:sz w:val="20"/>
              </w:rPr>
            </w:pPr>
          </w:p>
        </w:tc>
        <w:tc>
          <w:tcPr>
            <w:tcW w:w="1417" w:type="dxa"/>
          </w:tcPr>
          <w:p w14:paraId="5E10483E" w14:textId="77777777" w:rsidR="00A7317E" w:rsidRDefault="00A7317E" w:rsidP="00202F1E">
            <w:pPr>
              <w:rPr>
                <w:sz w:val="20"/>
              </w:rPr>
            </w:pPr>
          </w:p>
        </w:tc>
        <w:tc>
          <w:tcPr>
            <w:tcW w:w="3686" w:type="dxa"/>
          </w:tcPr>
          <w:p w14:paraId="31B05774" w14:textId="77777777" w:rsidR="00A7317E" w:rsidRDefault="00A7317E" w:rsidP="00202F1E">
            <w:pPr>
              <w:rPr>
                <w:sz w:val="20"/>
              </w:rPr>
            </w:pPr>
          </w:p>
        </w:tc>
        <w:tc>
          <w:tcPr>
            <w:tcW w:w="8021" w:type="dxa"/>
          </w:tcPr>
          <w:p w14:paraId="5517CA51" w14:textId="77777777" w:rsidR="001647F6" w:rsidRDefault="001647F6" w:rsidP="00202F1E">
            <w:pPr>
              <w:rPr>
                <w:sz w:val="20"/>
              </w:rPr>
            </w:pPr>
          </w:p>
        </w:tc>
      </w:tr>
    </w:tbl>
    <w:p w14:paraId="3F0CBF6D" w14:textId="77777777" w:rsidR="003B7A16" w:rsidRDefault="003B7A16" w:rsidP="00202F1E">
      <w:pPr>
        <w:rPr>
          <w:b/>
          <w:sz w:val="20"/>
          <w:u w:val="single"/>
        </w:rPr>
      </w:pPr>
    </w:p>
    <w:p w14:paraId="6718943C" w14:textId="77777777" w:rsidR="00ED171F" w:rsidRDefault="00ED171F" w:rsidP="00202F1E">
      <w:pPr>
        <w:rPr>
          <w:b/>
          <w:sz w:val="20"/>
          <w:u w:val="single"/>
        </w:rPr>
        <w:sectPr w:rsidR="00ED171F" w:rsidSect="00ED171F">
          <w:pgSz w:w="16838" w:h="11906" w:orient="landscape"/>
          <w:pgMar w:top="1440" w:right="709" w:bottom="1440" w:left="1440" w:header="708" w:footer="708" w:gutter="0"/>
          <w:cols w:space="708"/>
          <w:docGrid w:linePitch="360"/>
        </w:sectPr>
      </w:pPr>
    </w:p>
    <w:p w14:paraId="34FBA142" w14:textId="77777777" w:rsidR="003B7A16" w:rsidRPr="001C363A" w:rsidRDefault="003B7A16" w:rsidP="003B7A16">
      <w:pPr>
        <w:pStyle w:val="ListParagraph"/>
        <w:numPr>
          <w:ilvl w:val="0"/>
          <w:numId w:val="2"/>
        </w:numPr>
        <w:rPr>
          <w:b/>
          <w:color w:val="ED7D31" w:themeColor="accent2"/>
          <w:sz w:val="20"/>
          <w:u w:val="single"/>
        </w:rPr>
      </w:pPr>
      <w:r>
        <w:rPr>
          <w:b/>
          <w:sz w:val="20"/>
          <w:u w:val="single"/>
        </w:rPr>
        <w:lastRenderedPageBreak/>
        <w:t>GETTING TO KNOW YOU</w:t>
      </w:r>
      <w:r w:rsidRPr="003B7A16">
        <w:rPr>
          <w:b/>
          <w:sz w:val="20"/>
        </w:rPr>
        <w:t xml:space="preserve"> </w:t>
      </w:r>
      <w:r w:rsidRPr="001C363A">
        <w:rPr>
          <w:color w:val="ED7D31" w:themeColor="accent2"/>
          <w:sz w:val="20"/>
        </w:rPr>
        <w:t>(</w:t>
      </w:r>
      <w:r w:rsidRPr="00ED27ED">
        <w:rPr>
          <w:color w:val="E75113"/>
        </w:rPr>
        <w:t>keep your answers concise</w:t>
      </w:r>
      <w:r w:rsidR="00ED27ED" w:rsidRPr="00ED27ED">
        <w:rPr>
          <w:color w:val="E75113"/>
        </w:rPr>
        <w:t xml:space="preserve"> and remember we want to see your personality</w:t>
      </w:r>
      <w:r w:rsidR="00ED27ED" w:rsidRPr="001C363A">
        <w:rPr>
          <w:color w:val="ED7D31" w:themeColor="accent2"/>
        </w:rPr>
        <w:t>!</w:t>
      </w:r>
      <w:r w:rsidR="00ED27ED" w:rsidRPr="001C363A">
        <w:rPr>
          <w:color w:val="ED7D31" w:themeColor="accent2"/>
          <w:sz w:val="20"/>
        </w:rPr>
        <w:t>)</w:t>
      </w:r>
    </w:p>
    <w:p w14:paraId="34662430" w14:textId="3842C455" w:rsidR="00ED27ED" w:rsidRDefault="00ED27ED" w:rsidP="00ED27ED">
      <w:pPr>
        <w:rPr>
          <w:sz w:val="20"/>
        </w:rPr>
      </w:pPr>
      <w:r>
        <w:rPr>
          <w:b/>
          <w:noProof/>
          <w:sz w:val="20"/>
          <w:u w:val="single"/>
          <w:lang w:eastAsia="en-GB"/>
        </w:rPr>
        <mc:AlternateContent>
          <mc:Choice Requires="wps">
            <w:drawing>
              <wp:anchor distT="0" distB="0" distL="114300" distR="114300" simplePos="0" relativeHeight="251697152" behindDoc="0" locked="0" layoutInCell="1" allowOverlap="1" wp14:anchorId="6ACE85CA" wp14:editId="14BC4A7A">
                <wp:simplePos x="0" y="0"/>
                <wp:positionH relativeFrom="margin">
                  <wp:align>right</wp:align>
                </wp:positionH>
                <wp:positionV relativeFrom="paragraph">
                  <wp:posOffset>210185</wp:posOffset>
                </wp:positionV>
                <wp:extent cx="5715000" cy="1419225"/>
                <wp:effectExtent l="0" t="0" r="19050" b="28575"/>
                <wp:wrapNone/>
                <wp:docPr id="30" name="Text Box 3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715000" cy="141922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14:paraId="4E19B503" w14:textId="7A200EEC" w:rsidR="00D9448D" w:rsidRPr="002D5BB1" w:rsidRDefault="00D9448D" w:rsidP="00ED27ED">
                            <w:pPr>
                              <w:rPr>
                                <w:szCs w:val="18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ACE85CA" id="Text Box 30" o:spid="_x0000_s1039" type="#_x0000_t202" style="position:absolute;margin-left:398.8pt;margin-top:16.55pt;width:450pt;height:111.75pt;z-index:251697152;visibility:visible;mso-wrap-style:square;mso-width-percent:0;mso-height-percent:0;mso-wrap-distance-left:9pt;mso-wrap-distance-top:0;mso-wrap-distance-right:9pt;mso-wrap-distance-bottom:0;mso-position-horizontal:righ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" fillcolor="white [3201]" strokeweight=".5pt">
                <v:textbox>
                  <w:txbxContent>
                    <w:p w14:paraId="4E19B503" w14:textId="7A200EEC" w:rsidR="00D9448D" w:rsidRPr="002D5BB1" w:rsidRDefault="00D9448D" w:rsidP="00ED27ED">
                      <w:pPr>
                        <w:rPr>
                          <w:szCs w:val="18"/>
                        </w:rPr>
                      </w:pPr>
                    </w:p>
                  </w:txbxContent>
                </v:textbox>
                <w10:wrap anchorx="margin"/>
              </v:shape>
            </w:pict>
          </mc:Fallback>
        </mc:AlternateContent>
      </w:r>
      <w:r>
        <w:rPr>
          <w:sz w:val="20"/>
        </w:rPr>
        <w:t>Tell us about something</w:t>
      </w:r>
      <w:r w:rsidR="00615BF5">
        <w:rPr>
          <w:sz w:val="20"/>
        </w:rPr>
        <w:t xml:space="preserve"> </w:t>
      </w:r>
      <w:r>
        <w:rPr>
          <w:sz w:val="20"/>
        </w:rPr>
        <w:t>you love to do</w:t>
      </w:r>
    </w:p>
    <w:p w14:paraId="7472D548" w14:textId="17AFE201" w:rsidR="002D5BB1" w:rsidRDefault="002D5BB1" w:rsidP="00ED27ED">
      <w:pPr>
        <w:rPr>
          <w:sz w:val="20"/>
        </w:rPr>
      </w:pPr>
    </w:p>
    <w:p w14:paraId="517DFDBB" w14:textId="697BBFB4" w:rsidR="002D5BB1" w:rsidRDefault="002D5BB1" w:rsidP="00ED27ED">
      <w:pPr>
        <w:rPr>
          <w:sz w:val="20"/>
        </w:rPr>
      </w:pPr>
    </w:p>
    <w:p w14:paraId="4B765540" w14:textId="15B15191" w:rsidR="002D5BB1" w:rsidRDefault="002D5BB1" w:rsidP="00ED27ED">
      <w:pPr>
        <w:rPr>
          <w:sz w:val="20"/>
        </w:rPr>
      </w:pPr>
    </w:p>
    <w:p w14:paraId="4E92EEEF" w14:textId="77777777" w:rsidR="002D5BB1" w:rsidRDefault="002D5BB1" w:rsidP="00ED27ED">
      <w:pPr>
        <w:rPr>
          <w:sz w:val="20"/>
        </w:rPr>
      </w:pPr>
    </w:p>
    <w:p w14:paraId="4D871CA7" w14:textId="77777777" w:rsidR="00ED27ED" w:rsidRDefault="00ED27ED" w:rsidP="00ED27ED">
      <w:pPr>
        <w:rPr>
          <w:b/>
          <w:sz w:val="20"/>
          <w:u w:val="single"/>
        </w:rPr>
      </w:pPr>
    </w:p>
    <w:p w14:paraId="53631CFE" w14:textId="77777777" w:rsidR="004E3B06" w:rsidRDefault="004E3B06" w:rsidP="00ED27ED">
      <w:pPr>
        <w:rPr>
          <w:b/>
          <w:sz w:val="20"/>
          <w:u w:val="single"/>
        </w:rPr>
      </w:pPr>
    </w:p>
    <w:p w14:paraId="077B80C7" w14:textId="1681DD33" w:rsidR="004E3B06" w:rsidRDefault="004E3B06" w:rsidP="00ED27ED">
      <w:pPr>
        <w:rPr>
          <w:sz w:val="20"/>
        </w:rPr>
      </w:pPr>
      <w:r w:rsidRPr="004E3B06">
        <w:rPr>
          <w:sz w:val="20"/>
        </w:rPr>
        <w:t>What has been the most</w:t>
      </w:r>
      <w:r>
        <w:rPr>
          <w:sz w:val="20"/>
        </w:rPr>
        <w:t xml:space="preserve"> important event, or proudest moment, in your life so far?</w:t>
      </w:r>
    </w:p>
    <w:p w14:paraId="280802EC" w14:textId="77777777" w:rsidR="00D90F87" w:rsidRDefault="004E3B06" w:rsidP="00ED27ED">
      <w:pPr>
        <w:rPr>
          <w:sz w:val="20"/>
        </w:rPr>
      </w:pPr>
      <w:r>
        <w:rPr>
          <w:b/>
          <w:noProof/>
          <w:sz w:val="20"/>
          <w:u w:val="single"/>
          <w:lang w:eastAsia="en-GB"/>
        </w:rPr>
        <mc:AlternateContent>
          <mc:Choice Requires="wps">
            <w:drawing>
              <wp:anchor distT="0" distB="0" distL="114300" distR="114300" simplePos="0" relativeHeight="251699200" behindDoc="0" locked="0" layoutInCell="1" allowOverlap="1" wp14:anchorId="71773805" wp14:editId="05ACF93A">
                <wp:simplePos x="0" y="0"/>
                <wp:positionH relativeFrom="margin">
                  <wp:align>right</wp:align>
                </wp:positionH>
                <wp:positionV relativeFrom="paragraph">
                  <wp:posOffset>24765</wp:posOffset>
                </wp:positionV>
                <wp:extent cx="5715000" cy="1390650"/>
                <wp:effectExtent l="0" t="0" r="19050" b="19050"/>
                <wp:wrapNone/>
                <wp:docPr id="31" name="Text Box 3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715000" cy="139065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14:paraId="3E03AD51" w14:textId="3AE95C1C" w:rsidR="00D9448D" w:rsidRDefault="00D9448D" w:rsidP="004E3B06"/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1773805" id="Text Box 31" o:spid="_x0000_s1040" type="#_x0000_t202" style="position:absolute;margin-left:398.8pt;margin-top:1.95pt;width:450pt;height:109.5pt;z-index:251699200;visibility:visible;mso-wrap-style:square;mso-width-percent:0;mso-height-percent:0;mso-wrap-distance-left:9pt;mso-wrap-distance-top:0;mso-wrap-distance-right:9pt;mso-wrap-distance-bottom:0;mso-position-horizontal:righ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" fillcolor="white [3201]" strokeweight=".5pt">
                <v:textbox>
                  <w:txbxContent>
                    <w:p w14:paraId="3E03AD51" w14:textId="3AE95C1C" w:rsidR="00D9448D" w:rsidRDefault="00D9448D" w:rsidP="004E3B06"/>
                  </w:txbxContent>
                </v:textbox>
                <w10:wrap anchorx="margin"/>
              </v:shape>
            </w:pict>
          </mc:Fallback>
        </mc:AlternateContent>
      </w:r>
    </w:p>
    <w:p w14:paraId="5664ED27" w14:textId="77777777" w:rsidR="00D90F87" w:rsidRPr="00D90F87" w:rsidRDefault="00D90F87" w:rsidP="00D90F87">
      <w:pPr>
        <w:rPr>
          <w:sz w:val="20"/>
        </w:rPr>
      </w:pPr>
    </w:p>
    <w:p w14:paraId="78EACDB4" w14:textId="77777777" w:rsidR="00D90F87" w:rsidRPr="00D90F87" w:rsidRDefault="00D90F87" w:rsidP="00D90F87">
      <w:pPr>
        <w:rPr>
          <w:sz w:val="20"/>
        </w:rPr>
      </w:pPr>
    </w:p>
    <w:p w14:paraId="62E258BE" w14:textId="77777777" w:rsidR="00D90F87" w:rsidRPr="00D90F87" w:rsidRDefault="00D90F87" w:rsidP="00D90F87">
      <w:pPr>
        <w:rPr>
          <w:sz w:val="20"/>
        </w:rPr>
      </w:pPr>
    </w:p>
    <w:p w14:paraId="20734FA9" w14:textId="77777777" w:rsidR="00D90F87" w:rsidRPr="00D90F87" w:rsidRDefault="00D90F87" w:rsidP="00D90F87">
      <w:pPr>
        <w:rPr>
          <w:sz w:val="20"/>
        </w:rPr>
      </w:pPr>
    </w:p>
    <w:p w14:paraId="02C3C9AF" w14:textId="77777777" w:rsidR="00D90F87" w:rsidRPr="00D90F87" w:rsidRDefault="00D90F87" w:rsidP="00D90F87">
      <w:pPr>
        <w:rPr>
          <w:sz w:val="20"/>
        </w:rPr>
      </w:pPr>
    </w:p>
    <w:p w14:paraId="2C1CF666" w14:textId="271E9263" w:rsidR="00D90F87" w:rsidRDefault="00CC3F31" w:rsidP="00D90F87">
      <w:pPr>
        <w:tabs>
          <w:tab w:val="left" w:pos="7260"/>
        </w:tabs>
        <w:rPr>
          <w:sz w:val="20"/>
        </w:rPr>
      </w:pPr>
      <w:r>
        <w:rPr>
          <w:sz w:val="20"/>
        </w:rPr>
        <w:t>What three words would your best friend use to describe you</w:t>
      </w:r>
      <w:r w:rsidR="00037D4A">
        <w:rPr>
          <w:sz w:val="20"/>
        </w:rPr>
        <w:t xml:space="preserve"> and why</w:t>
      </w:r>
      <w:r>
        <w:rPr>
          <w:sz w:val="20"/>
        </w:rPr>
        <w:t>?</w:t>
      </w:r>
    </w:p>
    <w:p w14:paraId="6E2566E5" w14:textId="77777777" w:rsidR="00CC3F31" w:rsidRDefault="00377818" w:rsidP="00D90F87">
      <w:pPr>
        <w:tabs>
          <w:tab w:val="left" w:pos="7260"/>
        </w:tabs>
        <w:rPr>
          <w:sz w:val="20"/>
        </w:rPr>
      </w:pPr>
      <w:r>
        <w:rPr>
          <w:b/>
          <w:noProof/>
          <w:sz w:val="20"/>
          <w:u w:val="single"/>
          <w:lang w:eastAsia="en-GB"/>
        </w:rPr>
        <mc:AlternateContent>
          <mc:Choice Requires="wps">
            <w:drawing>
              <wp:anchor distT="0" distB="0" distL="114300" distR="114300" simplePos="0" relativeHeight="251701248" behindDoc="0" locked="0" layoutInCell="1" allowOverlap="1" wp14:anchorId="57E1DEA4" wp14:editId="0F2718BE">
                <wp:simplePos x="0" y="0"/>
                <wp:positionH relativeFrom="margin">
                  <wp:align>right</wp:align>
                </wp:positionH>
                <wp:positionV relativeFrom="paragraph">
                  <wp:posOffset>36195</wp:posOffset>
                </wp:positionV>
                <wp:extent cx="5715000" cy="819150"/>
                <wp:effectExtent l="0" t="0" r="19050" b="19050"/>
                <wp:wrapNone/>
                <wp:docPr id="32" name="Text Box 3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715000" cy="81915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14:paraId="23C4DB55" w14:textId="257F7910" w:rsidR="00D9448D" w:rsidRDefault="00D9448D" w:rsidP="00CC3F31"/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7E1DEA4" id="Text Box 32" o:spid="_x0000_s1041" type="#_x0000_t202" style="position:absolute;margin-left:398.8pt;margin-top:2.85pt;width:450pt;height:64.5pt;z-index:251701248;visibility:visible;mso-wrap-style:square;mso-width-percent:0;mso-height-percent:0;mso-wrap-distance-left:9pt;mso-wrap-distance-top:0;mso-wrap-distance-right:9pt;mso-wrap-distance-bottom:0;mso-position-horizontal:righ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" fillcolor="white [3201]" strokeweight=".5pt">
                <v:textbox>
                  <w:txbxContent>
                    <w:p w14:paraId="23C4DB55" w14:textId="257F7910" w:rsidR="00D9448D" w:rsidRDefault="00D9448D" w:rsidP="00CC3F31"/>
                  </w:txbxContent>
                </v:textbox>
                <w10:wrap anchorx="margin"/>
              </v:shape>
            </w:pict>
          </mc:Fallback>
        </mc:AlternateContent>
      </w:r>
    </w:p>
    <w:p w14:paraId="2BE946BE" w14:textId="77777777" w:rsidR="00CC3F31" w:rsidRDefault="00CC3F31" w:rsidP="00D90F87">
      <w:pPr>
        <w:tabs>
          <w:tab w:val="left" w:pos="7260"/>
        </w:tabs>
        <w:rPr>
          <w:sz w:val="20"/>
        </w:rPr>
      </w:pPr>
    </w:p>
    <w:p w14:paraId="2F4BC210" w14:textId="77777777" w:rsidR="00CC3F31" w:rsidRDefault="00CC3F31" w:rsidP="00D90F87">
      <w:pPr>
        <w:tabs>
          <w:tab w:val="left" w:pos="7260"/>
        </w:tabs>
        <w:rPr>
          <w:sz w:val="20"/>
        </w:rPr>
      </w:pPr>
    </w:p>
    <w:p w14:paraId="0860ADE4" w14:textId="77777777" w:rsidR="00CC3F31" w:rsidRDefault="00CC3F31" w:rsidP="00D90F87">
      <w:pPr>
        <w:tabs>
          <w:tab w:val="left" w:pos="7260"/>
        </w:tabs>
        <w:rPr>
          <w:sz w:val="20"/>
        </w:rPr>
      </w:pPr>
    </w:p>
    <w:p w14:paraId="7FFBC1A4" w14:textId="77777777" w:rsidR="00CC3F31" w:rsidRDefault="00CC3F31" w:rsidP="00D90F87">
      <w:pPr>
        <w:tabs>
          <w:tab w:val="left" w:pos="7260"/>
        </w:tabs>
        <w:rPr>
          <w:sz w:val="20"/>
        </w:rPr>
      </w:pPr>
      <w:r>
        <w:rPr>
          <w:b/>
          <w:noProof/>
          <w:sz w:val="20"/>
          <w:u w:val="single"/>
          <w:lang w:eastAsia="en-GB"/>
        </w:rPr>
        <mc:AlternateContent>
          <mc:Choice Requires="wps">
            <w:drawing>
              <wp:anchor distT="0" distB="0" distL="114300" distR="114300" simplePos="0" relativeHeight="251703296" behindDoc="0" locked="0" layoutInCell="1" allowOverlap="1" wp14:anchorId="69ECD85C" wp14:editId="3E352920">
                <wp:simplePos x="0" y="0"/>
                <wp:positionH relativeFrom="margin">
                  <wp:align>right</wp:align>
                </wp:positionH>
                <wp:positionV relativeFrom="paragraph">
                  <wp:posOffset>300990</wp:posOffset>
                </wp:positionV>
                <wp:extent cx="5715000" cy="1390650"/>
                <wp:effectExtent l="0" t="0" r="19050" b="19050"/>
                <wp:wrapNone/>
                <wp:docPr id="33" name="Text Box 3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715000" cy="139065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14:paraId="0ECEC2D7" w14:textId="26541AF4" w:rsidR="00D9448D" w:rsidRDefault="00D9448D" w:rsidP="00CC3F31"/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9ECD85C" id="Text Box 33" o:spid="_x0000_s1042" type="#_x0000_t202" style="position:absolute;margin-left:398.8pt;margin-top:23.7pt;width:450pt;height:109.5pt;z-index:251703296;visibility:visible;mso-wrap-style:square;mso-width-percent:0;mso-height-percent:0;mso-wrap-distance-left:9pt;mso-wrap-distance-top:0;mso-wrap-distance-right:9pt;mso-wrap-distance-bottom:0;mso-position-horizontal:righ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" fillcolor="white [3201]" strokeweight=".5pt">
                <v:textbox>
                  <w:txbxContent>
                    <w:p w14:paraId="0ECEC2D7" w14:textId="26541AF4" w:rsidR="00D9448D" w:rsidRDefault="00D9448D" w:rsidP="00CC3F31"/>
                  </w:txbxContent>
                </v:textbox>
                <w10:wrap anchorx="margin"/>
              </v:shape>
            </w:pict>
          </mc:Fallback>
        </mc:AlternateContent>
      </w:r>
      <w:r>
        <w:rPr>
          <w:sz w:val="20"/>
        </w:rPr>
        <w:t>W</w:t>
      </w:r>
      <w:r w:rsidR="00ED7681">
        <w:rPr>
          <w:sz w:val="20"/>
        </w:rPr>
        <w:t>h</w:t>
      </w:r>
      <w:r>
        <w:rPr>
          <w:sz w:val="20"/>
        </w:rPr>
        <w:t>y do you want to be an apprentice at Gordons?</w:t>
      </w:r>
    </w:p>
    <w:p w14:paraId="7840AB28" w14:textId="77777777" w:rsidR="00CC3F31" w:rsidRDefault="00CC3F31" w:rsidP="00D90F87">
      <w:pPr>
        <w:tabs>
          <w:tab w:val="left" w:pos="7260"/>
        </w:tabs>
        <w:rPr>
          <w:sz w:val="20"/>
        </w:rPr>
      </w:pPr>
    </w:p>
    <w:p w14:paraId="63F32407" w14:textId="77777777" w:rsidR="00CC3F31" w:rsidRDefault="00CC3F31" w:rsidP="00D90F87">
      <w:pPr>
        <w:tabs>
          <w:tab w:val="left" w:pos="7260"/>
        </w:tabs>
        <w:rPr>
          <w:sz w:val="20"/>
        </w:rPr>
      </w:pPr>
    </w:p>
    <w:p w14:paraId="01B9FC2F" w14:textId="77777777" w:rsidR="00CC3F31" w:rsidRDefault="00CC3F31" w:rsidP="00D90F87">
      <w:pPr>
        <w:tabs>
          <w:tab w:val="left" w:pos="7260"/>
        </w:tabs>
        <w:rPr>
          <w:sz w:val="20"/>
        </w:rPr>
      </w:pPr>
    </w:p>
    <w:p w14:paraId="570C502B" w14:textId="77777777" w:rsidR="00CC3F31" w:rsidRDefault="00CC3F31" w:rsidP="00D90F87">
      <w:pPr>
        <w:tabs>
          <w:tab w:val="left" w:pos="7260"/>
        </w:tabs>
        <w:rPr>
          <w:sz w:val="20"/>
        </w:rPr>
      </w:pPr>
    </w:p>
    <w:p w14:paraId="0E6C6B33" w14:textId="77777777" w:rsidR="00CC3F31" w:rsidRDefault="00CC3F31" w:rsidP="00D90F87">
      <w:pPr>
        <w:tabs>
          <w:tab w:val="left" w:pos="7260"/>
        </w:tabs>
        <w:rPr>
          <w:sz w:val="20"/>
        </w:rPr>
      </w:pPr>
    </w:p>
    <w:p w14:paraId="70594B62" w14:textId="77777777" w:rsidR="00CC3F31" w:rsidRDefault="00CC3F31" w:rsidP="00D90F87">
      <w:pPr>
        <w:tabs>
          <w:tab w:val="left" w:pos="7260"/>
        </w:tabs>
        <w:rPr>
          <w:sz w:val="20"/>
        </w:rPr>
      </w:pPr>
    </w:p>
    <w:p w14:paraId="2CADCFDC" w14:textId="77777777" w:rsidR="00CC3F31" w:rsidRDefault="00CC3F31" w:rsidP="00D90F87">
      <w:pPr>
        <w:tabs>
          <w:tab w:val="left" w:pos="7260"/>
        </w:tabs>
        <w:rPr>
          <w:sz w:val="20"/>
        </w:rPr>
      </w:pPr>
      <w:r>
        <w:rPr>
          <w:sz w:val="20"/>
        </w:rPr>
        <w:t>Tell us one thing about yourself that makes you the perfect person for the job</w:t>
      </w:r>
    </w:p>
    <w:p w14:paraId="230BFC12" w14:textId="77777777" w:rsidR="00CC3F31" w:rsidRDefault="000544F9" w:rsidP="00D90F87">
      <w:pPr>
        <w:tabs>
          <w:tab w:val="left" w:pos="7260"/>
        </w:tabs>
        <w:rPr>
          <w:sz w:val="20"/>
        </w:rPr>
      </w:pPr>
      <w:r>
        <w:rPr>
          <w:b/>
          <w:noProof/>
          <w:sz w:val="20"/>
          <w:u w:val="single"/>
          <w:lang w:eastAsia="en-GB"/>
        </w:rPr>
        <mc:AlternateContent>
          <mc:Choice Requires="wps">
            <w:drawing>
              <wp:anchor distT="0" distB="0" distL="114300" distR="114300" simplePos="0" relativeHeight="251739136" behindDoc="0" locked="0" layoutInCell="1" allowOverlap="1" wp14:anchorId="18777317" wp14:editId="3986F141">
                <wp:simplePos x="0" y="0"/>
                <wp:positionH relativeFrom="margin">
                  <wp:align>right</wp:align>
                </wp:positionH>
                <wp:positionV relativeFrom="paragraph">
                  <wp:posOffset>46990</wp:posOffset>
                </wp:positionV>
                <wp:extent cx="5715000" cy="1390650"/>
                <wp:effectExtent l="0" t="0" r="19050" b="19050"/>
                <wp:wrapNone/>
                <wp:docPr id="62" name="Text Box 6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715000" cy="139065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14:paraId="29347350" w14:textId="039AC8B4" w:rsidR="00D9448D" w:rsidRDefault="00D9448D" w:rsidP="003B65A2"/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8777317" id="Text Box 62" o:spid="_x0000_s1043" type="#_x0000_t202" style="position:absolute;margin-left:398.8pt;margin-top:3.7pt;width:450pt;height:109.5pt;z-index:251739136;visibility:visible;mso-wrap-style:square;mso-width-percent:0;mso-height-percent:0;mso-wrap-distance-left:9pt;mso-wrap-distance-top:0;mso-wrap-distance-right:9pt;mso-wrap-distance-bottom:0;mso-position-horizontal:righ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" fillcolor="white [3201]" strokeweight=".5pt">
                <v:textbox>
                  <w:txbxContent>
                    <w:p w14:paraId="29347350" w14:textId="039AC8B4" w:rsidR="00D9448D" w:rsidRDefault="00D9448D" w:rsidP="003B65A2"/>
                  </w:txbxContent>
                </v:textbox>
                <w10:wrap anchorx="margin"/>
              </v:shape>
            </w:pict>
          </mc:Fallback>
        </mc:AlternateContent>
      </w:r>
    </w:p>
    <w:p w14:paraId="1DD20D84" w14:textId="77777777" w:rsidR="00CC3F31" w:rsidRDefault="00CC3F31" w:rsidP="00D90F87">
      <w:pPr>
        <w:tabs>
          <w:tab w:val="left" w:pos="7260"/>
        </w:tabs>
        <w:rPr>
          <w:sz w:val="20"/>
        </w:rPr>
      </w:pPr>
    </w:p>
    <w:p w14:paraId="1E5D45AA" w14:textId="77777777" w:rsidR="00CC3F31" w:rsidRDefault="00CC3F31" w:rsidP="00D90F87">
      <w:pPr>
        <w:tabs>
          <w:tab w:val="left" w:pos="7260"/>
        </w:tabs>
        <w:rPr>
          <w:sz w:val="20"/>
        </w:rPr>
      </w:pPr>
    </w:p>
    <w:p w14:paraId="7B4653E2" w14:textId="77777777" w:rsidR="003B65A2" w:rsidRDefault="003B65A2" w:rsidP="00D90F87">
      <w:pPr>
        <w:tabs>
          <w:tab w:val="left" w:pos="7260"/>
        </w:tabs>
        <w:rPr>
          <w:sz w:val="20"/>
        </w:rPr>
      </w:pPr>
    </w:p>
    <w:p w14:paraId="540D1018" w14:textId="77777777" w:rsidR="003B65A2" w:rsidRDefault="003B65A2" w:rsidP="00D90F87">
      <w:pPr>
        <w:tabs>
          <w:tab w:val="left" w:pos="7260"/>
        </w:tabs>
        <w:rPr>
          <w:sz w:val="20"/>
        </w:rPr>
      </w:pPr>
    </w:p>
    <w:p w14:paraId="142F4076" w14:textId="77777777" w:rsidR="00CC3F31" w:rsidRDefault="00CC3F31" w:rsidP="00D90F87">
      <w:pPr>
        <w:tabs>
          <w:tab w:val="left" w:pos="7260"/>
        </w:tabs>
        <w:rPr>
          <w:sz w:val="20"/>
        </w:rPr>
      </w:pPr>
    </w:p>
    <w:p w14:paraId="73C8BD3D" w14:textId="77777777" w:rsidR="00CC3F31" w:rsidRDefault="00CC3F31" w:rsidP="00CC3F31">
      <w:pPr>
        <w:pStyle w:val="ListParagraph"/>
        <w:numPr>
          <w:ilvl w:val="0"/>
          <w:numId w:val="2"/>
        </w:numPr>
        <w:tabs>
          <w:tab w:val="left" w:pos="7260"/>
        </w:tabs>
        <w:rPr>
          <w:b/>
          <w:sz w:val="20"/>
          <w:u w:val="single"/>
        </w:rPr>
      </w:pPr>
      <w:r w:rsidRPr="00CC3F31">
        <w:rPr>
          <w:b/>
          <w:sz w:val="20"/>
          <w:u w:val="single"/>
        </w:rPr>
        <w:lastRenderedPageBreak/>
        <w:t>OTHER</w:t>
      </w:r>
    </w:p>
    <w:p w14:paraId="7710CD36" w14:textId="77777777" w:rsidR="00CC3F31" w:rsidRDefault="00CC3F31" w:rsidP="00CC3F31">
      <w:pPr>
        <w:tabs>
          <w:tab w:val="left" w:pos="7260"/>
        </w:tabs>
        <w:rPr>
          <w:sz w:val="20"/>
        </w:rPr>
      </w:pPr>
      <w:r>
        <w:rPr>
          <w:sz w:val="20"/>
        </w:rPr>
        <w:t>Have you applied to go to university and, if so, where?</w:t>
      </w:r>
    </w:p>
    <w:p w14:paraId="5A9D7ACA" w14:textId="7B9A3759" w:rsidR="00CC3F31" w:rsidRPr="00CC3F31" w:rsidRDefault="00BD3C97" w:rsidP="00CC3F31">
      <w:pPr>
        <w:tabs>
          <w:tab w:val="left" w:pos="7260"/>
        </w:tabs>
        <w:rPr>
          <w:b/>
          <w:sz w:val="20"/>
        </w:rPr>
      </w:pPr>
      <w:r>
        <w:rPr>
          <w:b/>
          <w:color w:val="E75113"/>
          <w:sz w:val="20"/>
        </w:rPr>
        <w:t>YES/</w:t>
      </w:r>
      <w:r w:rsidR="00CC3F31" w:rsidRPr="00ED7681">
        <w:rPr>
          <w:b/>
          <w:color w:val="E75113"/>
          <w:sz w:val="20"/>
        </w:rPr>
        <w:t>NO</w:t>
      </w:r>
      <w:r w:rsidR="00CC3F31">
        <w:rPr>
          <w:b/>
          <w:sz w:val="20"/>
        </w:rPr>
        <w:tab/>
      </w:r>
    </w:p>
    <w:p w14:paraId="667C800E" w14:textId="77777777" w:rsidR="00CC3F31" w:rsidRDefault="00CC3F31" w:rsidP="00CC3F31">
      <w:pPr>
        <w:tabs>
          <w:tab w:val="left" w:pos="7260"/>
        </w:tabs>
        <w:rPr>
          <w:b/>
          <w:sz w:val="20"/>
        </w:rPr>
      </w:pPr>
      <w:r w:rsidRPr="00CC3F31">
        <w:rPr>
          <w:b/>
          <w:color w:val="000000" w:themeColor="text1"/>
          <w:sz w:val="20"/>
        </w:rPr>
        <w:t>University applied for</w:t>
      </w:r>
      <w:r>
        <w:rPr>
          <w:b/>
          <w:sz w:val="20"/>
        </w:rPr>
        <w:t>:</w:t>
      </w:r>
    </w:p>
    <w:p w14:paraId="51498FC6" w14:textId="77777777" w:rsidR="00CC3F31" w:rsidRPr="00CC3F31" w:rsidRDefault="00377818" w:rsidP="00CC3F31">
      <w:pPr>
        <w:rPr>
          <w:sz w:val="20"/>
        </w:rPr>
      </w:pPr>
      <w:r w:rsidRPr="00CC3F31">
        <w:rPr>
          <w:b/>
          <w:noProof/>
          <w:color w:val="000000" w:themeColor="text1"/>
          <w:sz w:val="20"/>
          <w:u w:val="single"/>
          <w:lang w:eastAsia="en-GB"/>
        </w:rPr>
        <mc:AlternateContent>
          <mc:Choice Requires="wps">
            <w:drawing>
              <wp:anchor distT="0" distB="0" distL="114300" distR="114300" simplePos="0" relativeHeight="251707392" behindDoc="0" locked="0" layoutInCell="1" allowOverlap="1" wp14:anchorId="08E2116D" wp14:editId="63C328A9">
                <wp:simplePos x="0" y="0"/>
                <wp:positionH relativeFrom="margin">
                  <wp:posOffset>19050</wp:posOffset>
                </wp:positionH>
                <wp:positionV relativeFrom="paragraph">
                  <wp:posOffset>10795</wp:posOffset>
                </wp:positionV>
                <wp:extent cx="5705475" cy="409575"/>
                <wp:effectExtent l="0" t="0" r="28575" b="28575"/>
                <wp:wrapNone/>
                <wp:docPr id="35" name="Text Box 3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705475" cy="40957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14:paraId="7DD014FB" w14:textId="664A4EAF" w:rsidR="00D9448D" w:rsidRDefault="00D9448D" w:rsidP="00CC3F31">
                            <w:r>
                              <w:tab/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8E2116D" id="Text Box 35" o:spid="_x0000_s1044" type="#_x0000_t202" style="position:absolute;margin-left:1.5pt;margin-top:.85pt;width:449.25pt;height:32.25pt;z-index:251707392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" fillcolor="white [3201]" strokeweight=".5pt">
                <v:textbox>
                  <w:txbxContent>
                    <w:p w14:paraId="7DD014FB" w14:textId="664A4EAF" w:rsidR="00D9448D" w:rsidRDefault="00D9448D" w:rsidP="00CC3F31">
                      <w:r>
                        <w:tab/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</w:p>
    <w:p w14:paraId="0E1D6DFB" w14:textId="77777777" w:rsidR="00CC3F31" w:rsidRPr="00CC3F31" w:rsidRDefault="00CC3F31" w:rsidP="00CC3F31">
      <w:pPr>
        <w:rPr>
          <w:sz w:val="20"/>
        </w:rPr>
      </w:pPr>
    </w:p>
    <w:p w14:paraId="1A1101DD" w14:textId="77777777" w:rsidR="00CC3F31" w:rsidRDefault="003B65A2" w:rsidP="00CC3F31">
      <w:pPr>
        <w:rPr>
          <w:sz w:val="20"/>
        </w:rPr>
      </w:pPr>
      <w:r w:rsidRPr="00CC3F31">
        <w:rPr>
          <w:b/>
          <w:noProof/>
          <w:sz w:val="20"/>
          <w:u w:val="single"/>
          <w:lang w:eastAsia="en-GB"/>
        </w:rPr>
        <mc:AlternateContent>
          <mc:Choice Requires="wps">
            <w:drawing>
              <wp:anchor distT="0" distB="0" distL="114300" distR="114300" simplePos="0" relativeHeight="251732992" behindDoc="0" locked="0" layoutInCell="1" allowOverlap="1" wp14:anchorId="50FBBFB9" wp14:editId="12D18636">
                <wp:simplePos x="0" y="0"/>
                <wp:positionH relativeFrom="margin">
                  <wp:align>right</wp:align>
                </wp:positionH>
                <wp:positionV relativeFrom="paragraph">
                  <wp:posOffset>264795</wp:posOffset>
                </wp:positionV>
                <wp:extent cx="5705475" cy="2505075"/>
                <wp:effectExtent l="0" t="0" r="28575" b="28575"/>
                <wp:wrapNone/>
                <wp:docPr id="59" name="Text Box 5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705475" cy="250507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14:paraId="53D37A92" w14:textId="4BB98B6E" w:rsidR="00D9448D" w:rsidRDefault="00D9448D" w:rsidP="003B65A2"/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0FBBFB9" id="Text Box 59" o:spid="_x0000_s1045" type="#_x0000_t202" style="position:absolute;margin-left:398.05pt;margin-top:20.85pt;width:449.25pt;height:197.25pt;z-index:251732992;visibility:visible;mso-wrap-style:square;mso-width-percent:0;mso-height-percent:0;mso-wrap-distance-left:9pt;mso-wrap-distance-top:0;mso-wrap-distance-right:9pt;mso-wrap-distance-bottom:0;mso-position-horizontal:righ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" fillcolor="white [3201]" strokeweight=".5pt">
                <v:textbox>
                  <w:txbxContent>
                    <w:p w14:paraId="53D37A92" w14:textId="4BB98B6E" w:rsidR="00D9448D" w:rsidRDefault="00D9448D" w:rsidP="003B65A2"/>
                  </w:txbxContent>
                </v:textbox>
                <w10:wrap anchorx="margin"/>
              </v:shape>
            </w:pict>
          </mc:Fallback>
        </mc:AlternateContent>
      </w:r>
      <w:r w:rsidR="00D61CDD">
        <w:rPr>
          <w:sz w:val="20"/>
        </w:rPr>
        <w:t>Have you received any offers from Universities</w:t>
      </w:r>
      <w:r w:rsidR="00CC3F31">
        <w:rPr>
          <w:sz w:val="20"/>
        </w:rPr>
        <w:t>?</w:t>
      </w:r>
      <w:r w:rsidR="00D61CDD">
        <w:rPr>
          <w:sz w:val="20"/>
        </w:rPr>
        <w:t xml:space="preserve"> If so, please provide details.</w:t>
      </w:r>
    </w:p>
    <w:p w14:paraId="1981404C" w14:textId="77777777" w:rsidR="00CC3F31" w:rsidRPr="00CC3F31" w:rsidRDefault="00CC3F31" w:rsidP="00CC3F31">
      <w:pPr>
        <w:rPr>
          <w:sz w:val="20"/>
        </w:rPr>
      </w:pPr>
    </w:p>
    <w:p w14:paraId="0E8C6241" w14:textId="77777777" w:rsidR="00CC3F31" w:rsidRPr="00CC3F31" w:rsidRDefault="00CC3F31" w:rsidP="00CC3F31">
      <w:pPr>
        <w:rPr>
          <w:sz w:val="20"/>
        </w:rPr>
      </w:pPr>
    </w:p>
    <w:p w14:paraId="3AA20565" w14:textId="77777777" w:rsidR="00CC3F31" w:rsidRPr="00CC3F31" w:rsidRDefault="00CC3F31" w:rsidP="00CC3F31">
      <w:pPr>
        <w:rPr>
          <w:sz w:val="20"/>
        </w:rPr>
      </w:pPr>
    </w:p>
    <w:p w14:paraId="74B5CCDA" w14:textId="77777777" w:rsidR="00CC3F31" w:rsidRDefault="00CC3F31" w:rsidP="00CC3F31">
      <w:pPr>
        <w:rPr>
          <w:sz w:val="20"/>
        </w:rPr>
      </w:pPr>
    </w:p>
    <w:p w14:paraId="7D80CD3D" w14:textId="77777777" w:rsidR="00CC3F31" w:rsidRDefault="00CC3F31" w:rsidP="00CC3F31">
      <w:pPr>
        <w:jc w:val="right"/>
        <w:rPr>
          <w:sz w:val="20"/>
        </w:rPr>
      </w:pPr>
    </w:p>
    <w:p w14:paraId="514E9BB7" w14:textId="77777777" w:rsidR="003B65A2" w:rsidRDefault="003B65A2" w:rsidP="00CC3F31">
      <w:pPr>
        <w:rPr>
          <w:sz w:val="20"/>
        </w:rPr>
      </w:pPr>
    </w:p>
    <w:p w14:paraId="4FB88D60" w14:textId="77777777" w:rsidR="003B65A2" w:rsidRDefault="003B65A2" w:rsidP="00CC3F31">
      <w:pPr>
        <w:rPr>
          <w:sz w:val="20"/>
        </w:rPr>
      </w:pPr>
    </w:p>
    <w:p w14:paraId="76148A2B" w14:textId="77777777" w:rsidR="003B65A2" w:rsidRDefault="003B65A2" w:rsidP="00CC3F31">
      <w:pPr>
        <w:rPr>
          <w:sz w:val="20"/>
        </w:rPr>
      </w:pPr>
    </w:p>
    <w:p w14:paraId="0D057BDA" w14:textId="77777777" w:rsidR="003B65A2" w:rsidRDefault="003B65A2" w:rsidP="00CC3F31">
      <w:pPr>
        <w:rPr>
          <w:sz w:val="20"/>
        </w:rPr>
      </w:pPr>
    </w:p>
    <w:p w14:paraId="266D00C9" w14:textId="77777777" w:rsidR="003B65A2" w:rsidRDefault="003B65A2" w:rsidP="00CC3F31">
      <w:pPr>
        <w:rPr>
          <w:sz w:val="20"/>
        </w:rPr>
      </w:pPr>
    </w:p>
    <w:p w14:paraId="667AFD15" w14:textId="48C887FF" w:rsidR="00CC3F31" w:rsidRDefault="00CC3F31" w:rsidP="00CC3F31">
      <w:pPr>
        <w:rPr>
          <w:sz w:val="20"/>
        </w:rPr>
      </w:pPr>
      <w:r>
        <w:rPr>
          <w:sz w:val="20"/>
        </w:rPr>
        <w:t xml:space="preserve">Where did you hear about the Gordons </w:t>
      </w:r>
      <w:r w:rsidR="008A6EEC">
        <w:rPr>
          <w:sz w:val="20"/>
        </w:rPr>
        <w:t xml:space="preserve">Law </w:t>
      </w:r>
      <w:r w:rsidR="00CF20A9">
        <w:rPr>
          <w:sz w:val="20"/>
        </w:rPr>
        <w:t>A</w:t>
      </w:r>
      <w:r>
        <w:rPr>
          <w:sz w:val="20"/>
        </w:rPr>
        <w:t>pprenticeship?</w:t>
      </w:r>
    </w:p>
    <w:p w14:paraId="174BF8A8" w14:textId="77777777" w:rsidR="00377818" w:rsidRDefault="003B65A2" w:rsidP="00CC3F31">
      <w:pPr>
        <w:rPr>
          <w:sz w:val="20"/>
        </w:rPr>
      </w:pPr>
      <w:r w:rsidRPr="00CC3F31">
        <w:rPr>
          <w:b/>
          <w:noProof/>
          <w:sz w:val="20"/>
          <w:u w:val="single"/>
          <w:lang w:eastAsia="en-GB"/>
        </w:rPr>
        <mc:AlternateContent>
          <mc:Choice Requires="wps">
            <w:drawing>
              <wp:anchor distT="0" distB="0" distL="114300" distR="114300" simplePos="0" relativeHeight="251711488" behindDoc="0" locked="0" layoutInCell="1" allowOverlap="1" wp14:anchorId="72890DAC" wp14:editId="200C6136">
                <wp:simplePos x="0" y="0"/>
                <wp:positionH relativeFrom="margin">
                  <wp:align>right</wp:align>
                </wp:positionH>
                <wp:positionV relativeFrom="paragraph">
                  <wp:posOffset>9525</wp:posOffset>
                </wp:positionV>
                <wp:extent cx="5705475" cy="2438400"/>
                <wp:effectExtent l="0" t="0" r="28575" b="19050"/>
                <wp:wrapNone/>
                <wp:docPr id="37" name="Text Box 3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705475" cy="243840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14:paraId="15BE8E56" w14:textId="2826DE78" w:rsidR="00D9448D" w:rsidRDefault="00D9448D" w:rsidP="00CC3F31"/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2890DAC" id="Text Box 37" o:spid="_x0000_s1046" type="#_x0000_t202" style="position:absolute;margin-left:398.05pt;margin-top:.75pt;width:449.25pt;height:192pt;z-index:251711488;visibility:visible;mso-wrap-style:square;mso-width-percent:0;mso-height-percent:0;mso-wrap-distance-left:9pt;mso-wrap-distance-top:0;mso-wrap-distance-right:9pt;mso-wrap-distance-bottom:0;mso-position-horizontal:righ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" fillcolor="white [3201]" strokeweight=".5pt">
                <v:textbox>
                  <w:txbxContent>
                    <w:p w14:paraId="15BE8E56" w14:textId="2826DE78" w:rsidR="00D9448D" w:rsidRDefault="00D9448D" w:rsidP="00CC3F31"/>
                  </w:txbxContent>
                </v:textbox>
                <w10:wrap anchorx="margin"/>
              </v:shape>
            </w:pict>
          </mc:Fallback>
        </mc:AlternateContent>
      </w:r>
    </w:p>
    <w:p w14:paraId="588EF954" w14:textId="77777777" w:rsidR="00377818" w:rsidRPr="00377818" w:rsidRDefault="00377818" w:rsidP="00377818">
      <w:pPr>
        <w:rPr>
          <w:sz w:val="20"/>
        </w:rPr>
      </w:pPr>
    </w:p>
    <w:p w14:paraId="0000037B" w14:textId="77777777" w:rsidR="00377818" w:rsidRDefault="00377818" w:rsidP="00377818">
      <w:pPr>
        <w:rPr>
          <w:sz w:val="20"/>
        </w:rPr>
      </w:pPr>
    </w:p>
    <w:p w14:paraId="1B9231BE" w14:textId="77777777" w:rsidR="00CC3F31" w:rsidRDefault="00CC3F31" w:rsidP="00377818">
      <w:pPr>
        <w:jc w:val="right"/>
        <w:rPr>
          <w:sz w:val="20"/>
        </w:rPr>
      </w:pPr>
    </w:p>
    <w:p w14:paraId="528B185F" w14:textId="77777777" w:rsidR="00377818" w:rsidRDefault="00377818" w:rsidP="00377818">
      <w:pPr>
        <w:jc w:val="right"/>
        <w:rPr>
          <w:sz w:val="20"/>
        </w:rPr>
      </w:pPr>
    </w:p>
    <w:p w14:paraId="3D32CDAD" w14:textId="77777777" w:rsidR="003B65A2" w:rsidRDefault="003B65A2" w:rsidP="00377818">
      <w:pPr>
        <w:rPr>
          <w:sz w:val="20"/>
        </w:rPr>
      </w:pPr>
    </w:p>
    <w:p w14:paraId="61094588" w14:textId="77777777" w:rsidR="003B65A2" w:rsidRDefault="003B65A2" w:rsidP="00377818">
      <w:pPr>
        <w:rPr>
          <w:sz w:val="20"/>
        </w:rPr>
      </w:pPr>
    </w:p>
    <w:p w14:paraId="3BBD4A86" w14:textId="77777777" w:rsidR="003B65A2" w:rsidRDefault="003B65A2" w:rsidP="00377818">
      <w:pPr>
        <w:rPr>
          <w:sz w:val="20"/>
        </w:rPr>
      </w:pPr>
    </w:p>
    <w:p w14:paraId="67E0C188" w14:textId="77777777" w:rsidR="003B65A2" w:rsidRDefault="003B65A2" w:rsidP="00377818">
      <w:pPr>
        <w:rPr>
          <w:sz w:val="20"/>
        </w:rPr>
      </w:pPr>
    </w:p>
    <w:p w14:paraId="346D69DB" w14:textId="77777777" w:rsidR="003B65A2" w:rsidRDefault="003B65A2" w:rsidP="00377818">
      <w:pPr>
        <w:rPr>
          <w:sz w:val="20"/>
        </w:rPr>
      </w:pPr>
    </w:p>
    <w:p w14:paraId="68B663F6" w14:textId="058A5632" w:rsidR="00037D4A" w:rsidRDefault="00CF20A9" w:rsidP="00377818">
      <w:pPr>
        <w:rPr>
          <w:sz w:val="20"/>
        </w:rPr>
      </w:pPr>
      <w:r w:rsidRPr="00CF20A9">
        <w:rPr>
          <w:sz w:val="20"/>
        </w:rPr>
        <w:t xml:space="preserve">If you are invited to interview and are successful, you will be required to complete </w:t>
      </w:r>
      <w:r w:rsidR="00037D4A">
        <w:rPr>
          <w:sz w:val="20"/>
        </w:rPr>
        <w:t>an assessment day</w:t>
      </w:r>
      <w:r w:rsidRPr="00CF20A9">
        <w:rPr>
          <w:sz w:val="20"/>
        </w:rPr>
        <w:t xml:space="preserve"> with us </w:t>
      </w:r>
      <w:r w:rsidR="00037D4A">
        <w:rPr>
          <w:sz w:val="20"/>
        </w:rPr>
        <w:t>as</w:t>
      </w:r>
      <w:r w:rsidRPr="00CF20A9">
        <w:rPr>
          <w:sz w:val="20"/>
        </w:rPr>
        <w:t xml:space="preserve"> the second stage of our selection proces</w:t>
      </w:r>
      <w:r w:rsidR="00037D4A">
        <w:rPr>
          <w:sz w:val="20"/>
        </w:rPr>
        <w:t>s.  We anticipate this will take place during the week of 4</w:t>
      </w:r>
      <w:r w:rsidR="008A6EEC" w:rsidRPr="008A6EEC">
        <w:rPr>
          <w:sz w:val="20"/>
        </w:rPr>
        <w:t xml:space="preserve"> July 202</w:t>
      </w:r>
      <w:r w:rsidR="00037D4A">
        <w:rPr>
          <w:sz w:val="20"/>
        </w:rPr>
        <w:t>2</w:t>
      </w:r>
      <w:r w:rsidRPr="00CF20A9">
        <w:rPr>
          <w:sz w:val="20"/>
        </w:rPr>
        <w:t xml:space="preserve">. </w:t>
      </w:r>
    </w:p>
    <w:p w14:paraId="06798DA6" w14:textId="19BBA7D5" w:rsidR="00377818" w:rsidRDefault="00037D4A" w:rsidP="00377818">
      <w:pPr>
        <w:rPr>
          <w:b/>
          <w:color w:val="E75113"/>
          <w:sz w:val="20"/>
        </w:rPr>
      </w:pPr>
      <w:r>
        <w:rPr>
          <w:b/>
          <w:bCs/>
          <w:sz w:val="20"/>
        </w:rPr>
        <w:t xml:space="preserve">Please confirm whether you will be </w:t>
      </w:r>
      <w:r w:rsidR="00CF20A9" w:rsidRPr="0030549D">
        <w:rPr>
          <w:b/>
          <w:bCs/>
          <w:sz w:val="20"/>
        </w:rPr>
        <w:t>available</w:t>
      </w:r>
      <w:r w:rsidR="00734D20">
        <w:rPr>
          <w:b/>
          <w:bCs/>
          <w:sz w:val="20"/>
        </w:rPr>
        <w:t xml:space="preserve"> </w:t>
      </w:r>
      <w:r>
        <w:rPr>
          <w:b/>
          <w:bCs/>
          <w:sz w:val="20"/>
        </w:rPr>
        <w:t xml:space="preserve">during the </w:t>
      </w:r>
      <w:r w:rsidR="00CF20A9" w:rsidRPr="0030549D">
        <w:rPr>
          <w:b/>
          <w:bCs/>
          <w:sz w:val="20"/>
        </w:rPr>
        <w:t>week commencing</w:t>
      </w:r>
      <w:r w:rsidR="00734D20">
        <w:rPr>
          <w:b/>
          <w:bCs/>
          <w:sz w:val="20"/>
        </w:rPr>
        <w:t xml:space="preserve">      </w:t>
      </w:r>
      <w:r w:rsidR="00CF20A9" w:rsidRPr="0030549D">
        <w:rPr>
          <w:b/>
          <w:bCs/>
          <w:sz w:val="20"/>
        </w:rPr>
        <w:t xml:space="preserve"> </w:t>
      </w:r>
      <w:r>
        <w:rPr>
          <w:b/>
          <w:bCs/>
          <w:sz w:val="20"/>
        </w:rPr>
        <w:t>4</w:t>
      </w:r>
      <w:r w:rsidR="00CF20A9" w:rsidRPr="0030549D">
        <w:rPr>
          <w:b/>
          <w:bCs/>
          <w:sz w:val="20"/>
        </w:rPr>
        <w:t xml:space="preserve"> July 20</w:t>
      </w:r>
      <w:r w:rsidR="001B05F5">
        <w:rPr>
          <w:b/>
          <w:bCs/>
          <w:sz w:val="20"/>
        </w:rPr>
        <w:t>2</w:t>
      </w:r>
      <w:r w:rsidR="00734D20">
        <w:rPr>
          <w:b/>
          <w:bCs/>
          <w:sz w:val="20"/>
        </w:rPr>
        <w:t>2</w:t>
      </w:r>
      <w:r w:rsidR="00CF20A9" w:rsidRPr="0030549D">
        <w:rPr>
          <w:b/>
          <w:bCs/>
          <w:sz w:val="20"/>
        </w:rPr>
        <w:t>?</w:t>
      </w:r>
      <w:r w:rsidR="006E1D3C">
        <w:rPr>
          <w:b/>
          <w:bCs/>
          <w:sz w:val="20"/>
        </w:rPr>
        <w:t xml:space="preserve"> </w:t>
      </w:r>
      <w:r w:rsidR="00CF20A9">
        <w:rPr>
          <w:sz w:val="20"/>
        </w:rPr>
        <w:br/>
      </w:r>
      <w:r w:rsidR="00CF20A9">
        <w:rPr>
          <w:sz w:val="20"/>
        </w:rPr>
        <w:br/>
      </w:r>
      <w:r w:rsidR="00377818" w:rsidRPr="00ED7681">
        <w:rPr>
          <w:b/>
          <w:color w:val="E75113"/>
          <w:sz w:val="20"/>
        </w:rPr>
        <w:t>YES</w:t>
      </w:r>
      <w:r w:rsidR="00BD3C97">
        <w:rPr>
          <w:b/>
          <w:color w:val="E75113"/>
          <w:sz w:val="20"/>
        </w:rPr>
        <w:t>/NO</w:t>
      </w:r>
    </w:p>
    <w:p w14:paraId="1B97C4E2" w14:textId="271980A6" w:rsidR="008A6EEC" w:rsidRDefault="008A6EEC" w:rsidP="00377818">
      <w:pPr>
        <w:rPr>
          <w:color w:val="E75113"/>
          <w:sz w:val="20"/>
        </w:rPr>
      </w:pPr>
    </w:p>
    <w:p w14:paraId="18693AE5" w14:textId="77777777" w:rsidR="00734D20" w:rsidRPr="00ED7681" w:rsidRDefault="00734D20" w:rsidP="00377818">
      <w:pPr>
        <w:rPr>
          <w:color w:val="E75113"/>
          <w:sz w:val="20"/>
        </w:rPr>
      </w:pPr>
    </w:p>
    <w:p w14:paraId="003BCC7C" w14:textId="77777777" w:rsidR="00377818" w:rsidRPr="00ED7681" w:rsidRDefault="00377818" w:rsidP="00377818">
      <w:pPr>
        <w:pStyle w:val="ListParagraph"/>
        <w:numPr>
          <w:ilvl w:val="0"/>
          <w:numId w:val="2"/>
        </w:numPr>
        <w:rPr>
          <w:b/>
          <w:sz w:val="20"/>
          <w:u w:val="single"/>
        </w:rPr>
      </w:pPr>
      <w:r w:rsidRPr="00ED7681">
        <w:rPr>
          <w:b/>
          <w:sz w:val="20"/>
          <w:u w:val="single"/>
        </w:rPr>
        <w:lastRenderedPageBreak/>
        <w:t>ADDITIONAL INFORMATION</w:t>
      </w:r>
    </w:p>
    <w:p w14:paraId="112066D9" w14:textId="77777777" w:rsidR="00377818" w:rsidRDefault="00377818" w:rsidP="00377818">
      <w:pPr>
        <w:rPr>
          <w:sz w:val="20"/>
        </w:rPr>
      </w:pPr>
      <w:r>
        <w:rPr>
          <w:sz w:val="20"/>
        </w:rPr>
        <w:t>Have you ever been convicted of any offence?</w:t>
      </w:r>
    </w:p>
    <w:p w14:paraId="23165659" w14:textId="51635BA6" w:rsidR="00377818" w:rsidRPr="00ED7681" w:rsidRDefault="00BD3C97" w:rsidP="00377818">
      <w:pPr>
        <w:rPr>
          <w:color w:val="E75113"/>
          <w:sz w:val="20"/>
        </w:rPr>
      </w:pPr>
      <w:r>
        <w:rPr>
          <w:b/>
          <w:color w:val="E75113"/>
          <w:sz w:val="20"/>
        </w:rPr>
        <w:t>YES/</w:t>
      </w:r>
      <w:r w:rsidR="00377818" w:rsidRPr="00ED7681">
        <w:rPr>
          <w:b/>
          <w:color w:val="E75113"/>
          <w:sz w:val="20"/>
        </w:rPr>
        <w:t xml:space="preserve">NO </w:t>
      </w:r>
    </w:p>
    <w:p w14:paraId="2AFB4910" w14:textId="77777777" w:rsidR="00377818" w:rsidRDefault="00377818" w:rsidP="00377818">
      <w:pPr>
        <w:rPr>
          <w:sz w:val="20"/>
        </w:rPr>
      </w:pPr>
      <w:r>
        <w:rPr>
          <w:sz w:val="20"/>
        </w:rPr>
        <w:t>If YES, please give details</w:t>
      </w:r>
      <w:r w:rsidR="004E50C6">
        <w:rPr>
          <w:sz w:val="20"/>
        </w:rPr>
        <w:t>.</w:t>
      </w:r>
    </w:p>
    <w:p w14:paraId="052EC7BA" w14:textId="77777777" w:rsidR="00377818" w:rsidRDefault="00377818" w:rsidP="00377818">
      <w:pPr>
        <w:rPr>
          <w:sz w:val="20"/>
        </w:rPr>
      </w:pPr>
      <w:r w:rsidRPr="00CC3F31">
        <w:rPr>
          <w:b/>
          <w:noProof/>
          <w:sz w:val="20"/>
          <w:u w:val="single"/>
          <w:lang w:eastAsia="en-GB"/>
        </w:rPr>
        <mc:AlternateContent>
          <mc:Choice Requires="wps">
            <w:drawing>
              <wp:anchor distT="0" distB="0" distL="114300" distR="114300" simplePos="0" relativeHeight="251713536" behindDoc="0" locked="0" layoutInCell="1" allowOverlap="1" wp14:anchorId="09343058" wp14:editId="322F6474">
                <wp:simplePos x="0" y="0"/>
                <wp:positionH relativeFrom="margin">
                  <wp:align>right</wp:align>
                </wp:positionH>
                <wp:positionV relativeFrom="paragraph">
                  <wp:posOffset>7620</wp:posOffset>
                </wp:positionV>
                <wp:extent cx="5705475" cy="1733550"/>
                <wp:effectExtent l="0" t="0" r="28575" b="19050"/>
                <wp:wrapNone/>
                <wp:docPr id="38" name="Text Box 3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705475" cy="173355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14:paraId="757B85DF" w14:textId="6BBFE012" w:rsidR="00D9448D" w:rsidRDefault="00D9448D" w:rsidP="00377818"/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9343058" id="Text Box 38" o:spid="_x0000_s1047" type="#_x0000_t202" style="position:absolute;margin-left:398.05pt;margin-top:.6pt;width:449.25pt;height:136.5pt;z-index:251713536;visibility:visible;mso-wrap-style:square;mso-width-percent:0;mso-height-percent:0;mso-wrap-distance-left:9pt;mso-wrap-distance-top:0;mso-wrap-distance-right:9pt;mso-wrap-distance-bottom:0;mso-position-horizontal:righ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" fillcolor="white [3201]" strokeweight=".5pt">
                <v:textbox>
                  <w:txbxContent>
                    <w:p w14:paraId="757B85DF" w14:textId="6BBFE012" w:rsidR="00D9448D" w:rsidRDefault="00D9448D" w:rsidP="00377818"/>
                  </w:txbxContent>
                </v:textbox>
                <w10:wrap anchorx="margin"/>
              </v:shape>
            </w:pict>
          </mc:Fallback>
        </mc:AlternateContent>
      </w:r>
    </w:p>
    <w:p w14:paraId="6EB0E709" w14:textId="77777777" w:rsidR="00377818" w:rsidRDefault="00377818" w:rsidP="00377818">
      <w:pPr>
        <w:rPr>
          <w:sz w:val="20"/>
        </w:rPr>
      </w:pPr>
    </w:p>
    <w:p w14:paraId="139C3484" w14:textId="77777777" w:rsidR="00377818" w:rsidRDefault="00377818" w:rsidP="00377818">
      <w:pPr>
        <w:rPr>
          <w:sz w:val="20"/>
        </w:rPr>
      </w:pPr>
    </w:p>
    <w:p w14:paraId="6A976353" w14:textId="77777777" w:rsidR="00377818" w:rsidRDefault="00377818" w:rsidP="00377818">
      <w:pPr>
        <w:rPr>
          <w:sz w:val="20"/>
        </w:rPr>
      </w:pPr>
    </w:p>
    <w:p w14:paraId="4CCA49E8" w14:textId="77777777" w:rsidR="00377818" w:rsidRDefault="00377818" w:rsidP="00377818">
      <w:pPr>
        <w:rPr>
          <w:sz w:val="20"/>
        </w:rPr>
      </w:pPr>
    </w:p>
    <w:p w14:paraId="0782328F" w14:textId="77777777" w:rsidR="003B65A2" w:rsidRDefault="003B65A2" w:rsidP="00377818">
      <w:pPr>
        <w:rPr>
          <w:sz w:val="20"/>
        </w:rPr>
      </w:pPr>
    </w:p>
    <w:p w14:paraId="28DA534B" w14:textId="77777777" w:rsidR="003B65A2" w:rsidRDefault="003B65A2" w:rsidP="00377818">
      <w:pPr>
        <w:rPr>
          <w:sz w:val="20"/>
        </w:rPr>
      </w:pPr>
    </w:p>
    <w:p w14:paraId="5ABA38B0" w14:textId="77777777" w:rsidR="00377818" w:rsidRDefault="00377818" w:rsidP="00377818">
      <w:pPr>
        <w:rPr>
          <w:sz w:val="20"/>
        </w:rPr>
      </w:pPr>
      <w:r>
        <w:rPr>
          <w:sz w:val="20"/>
        </w:rPr>
        <w:t>Have you ever been expelled from school or any other organisation?</w:t>
      </w:r>
    </w:p>
    <w:p w14:paraId="351DACFA" w14:textId="5D36D7D1" w:rsidR="00ED7681" w:rsidRPr="00ED7681" w:rsidRDefault="00BD3C97" w:rsidP="00377818">
      <w:pPr>
        <w:rPr>
          <w:b/>
          <w:color w:val="E75113"/>
          <w:sz w:val="20"/>
        </w:rPr>
      </w:pPr>
      <w:r>
        <w:rPr>
          <w:b/>
          <w:color w:val="E75113"/>
          <w:sz w:val="20"/>
        </w:rPr>
        <w:t>YES/</w:t>
      </w:r>
      <w:r w:rsidR="00ED7681" w:rsidRPr="00ED7681">
        <w:rPr>
          <w:b/>
          <w:color w:val="E75113"/>
          <w:sz w:val="20"/>
        </w:rPr>
        <w:t>NO</w:t>
      </w:r>
    </w:p>
    <w:p w14:paraId="4E81C205" w14:textId="77777777" w:rsidR="00377818" w:rsidRDefault="00377818" w:rsidP="00377818">
      <w:pPr>
        <w:rPr>
          <w:sz w:val="20"/>
        </w:rPr>
      </w:pPr>
      <w:r>
        <w:rPr>
          <w:sz w:val="20"/>
        </w:rPr>
        <w:t>If YES, please give details</w:t>
      </w:r>
      <w:r w:rsidR="004E50C6">
        <w:rPr>
          <w:sz w:val="20"/>
        </w:rPr>
        <w:t>.</w:t>
      </w:r>
    </w:p>
    <w:p w14:paraId="62FD136E" w14:textId="77777777" w:rsidR="00377818" w:rsidRDefault="003B65A2" w:rsidP="00377818">
      <w:pPr>
        <w:rPr>
          <w:sz w:val="20"/>
        </w:rPr>
      </w:pPr>
      <w:r w:rsidRPr="00CC3F31">
        <w:rPr>
          <w:b/>
          <w:noProof/>
          <w:sz w:val="20"/>
          <w:u w:val="single"/>
          <w:lang w:eastAsia="en-GB"/>
        </w:rPr>
        <mc:AlternateContent>
          <mc:Choice Requires="wps">
            <w:drawing>
              <wp:anchor distT="0" distB="0" distL="114300" distR="114300" simplePos="0" relativeHeight="251735040" behindDoc="0" locked="0" layoutInCell="1" allowOverlap="1" wp14:anchorId="5F2D90BA" wp14:editId="7216208F">
                <wp:simplePos x="0" y="0"/>
                <wp:positionH relativeFrom="margin">
                  <wp:align>right</wp:align>
                </wp:positionH>
                <wp:positionV relativeFrom="paragraph">
                  <wp:posOffset>34290</wp:posOffset>
                </wp:positionV>
                <wp:extent cx="5705475" cy="1733550"/>
                <wp:effectExtent l="0" t="0" r="28575" b="19050"/>
                <wp:wrapNone/>
                <wp:docPr id="60" name="Text Box 6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705475" cy="173355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14:paraId="0831650B" w14:textId="1C0251A2" w:rsidR="00D9448D" w:rsidRDefault="00D9448D" w:rsidP="003B65A2"/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F2D90BA" id="Text Box 60" o:spid="_x0000_s1048" type="#_x0000_t202" style="position:absolute;margin-left:398.05pt;margin-top:2.7pt;width:449.25pt;height:136.5pt;z-index:251735040;visibility:visible;mso-wrap-style:square;mso-width-percent:0;mso-height-percent:0;mso-wrap-distance-left:9pt;mso-wrap-distance-top:0;mso-wrap-distance-right:9pt;mso-wrap-distance-bottom:0;mso-position-horizontal:righ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" fillcolor="white [3201]" strokeweight=".5pt">
                <v:textbox>
                  <w:txbxContent>
                    <w:p w14:paraId="0831650B" w14:textId="1C0251A2" w:rsidR="00D9448D" w:rsidRDefault="00D9448D" w:rsidP="003B65A2"/>
                  </w:txbxContent>
                </v:textbox>
                <w10:wrap anchorx="margin"/>
              </v:shape>
            </w:pict>
          </mc:Fallback>
        </mc:AlternateContent>
      </w:r>
    </w:p>
    <w:p w14:paraId="21DF4618" w14:textId="77777777" w:rsidR="00377818" w:rsidRPr="00377818" w:rsidRDefault="00377818" w:rsidP="00377818">
      <w:pPr>
        <w:rPr>
          <w:sz w:val="20"/>
        </w:rPr>
      </w:pPr>
    </w:p>
    <w:p w14:paraId="0D90C61D" w14:textId="77777777" w:rsidR="00377818" w:rsidRPr="00377818" w:rsidRDefault="00377818" w:rsidP="00377818">
      <w:pPr>
        <w:rPr>
          <w:sz w:val="20"/>
        </w:rPr>
      </w:pPr>
    </w:p>
    <w:p w14:paraId="060CED47" w14:textId="77777777" w:rsidR="00377818" w:rsidRDefault="00377818" w:rsidP="00377818">
      <w:pPr>
        <w:rPr>
          <w:sz w:val="20"/>
        </w:rPr>
      </w:pPr>
    </w:p>
    <w:p w14:paraId="38F76CBF" w14:textId="77777777" w:rsidR="00377818" w:rsidRDefault="00377818" w:rsidP="00377818">
      <w:pPr>
        <w:jc w:val="right"/>
        <w:rPr>
          <w:sz w:val="20"/>
        </w:rPr>
      </w:pPr>
    </w:p>
    <w:p w14:paraId="0713BED2" w14:textId="77777777" w:rsidR="003B65A2" w:rsidRDefault="003B65A2" w:rsidP="00377818">
      <w:pPr>
        <w:rPr>
          <w:sz w:val="20"/>
        </w:rPr>
      </w:pPr>
    </w:p>
    <w:p w14:paraId="1B8C3331" w14:textId="77777777" w:rsidR="003B65A2" w:rsidRDefault="003B65A2" w:rsidP="00377818">
      <w:pPr>
        <w:rPr>
          <w:sz w:val="20"/>
        </w:rPr>
      </w:pPr>
    </w:p>
    <w:p w14:paraId="6C949B6A" w14:textId="77777777" w:rsidR="00377818" w:rsidRDefault="00377818" w:rsidP="00377818">
      <w:pPr>
        <w:rPr>
          <w:sz w:val="20"/>
        </w:rPr>
      </w:pPr>
      <w:r>
        <w:rPr>
          <w:sz w:val="20"/>
        </w:rPr>
        <w:t xml:space="preserve">Have you ever been </w:t>
      </w:r>
      <w:r w:rsidR="00ED7681">
        <w:rPr>
          <w:sz w:val="20"/>
        </w:rPr>
        <w:t>dismissed from a position of employment</w:t>
      </w:r>
      <w:r>
        <w:rPr>
          <w:sz w:val="20"/>
        </w:rPr>
        <w:t>?</w:t>
      </w:r>
    </w:p>
    <w:p w14:paraId="1C1B2FB1" w14:textId="4442ED38" w:rsidR="00377818" w:rsidRPr="00ED7681" w:rsidRDefault="00BD3C97" w:rsidP="00377818">
      <w:pPr>
        <w:rPr>
          <w:color w:val="E75113"/>
          <w:sz w:val="20"/>
        </w:rPr>
      </w:pPr>
      <w:r>
        <w:rPr>
          <w:b/>
          <w:color w:val="E75113"/>
          <w:sz w:val="20"/>
        </w:rPr>
        <w:t>YES/</w:t>
      </w:r>
      <w:r w:rsidR="00ED7681" w:rsidRPr="00ED7681">
        <w:rPr>
          <w:b/>
          <w:color w:val="E75113"/>
          <w:sz w:val="20"/>
        </w:rPr>
        <w:t>NO</w:t>
      </w:r>
    </w:p>
    <w:p w14:paraId="5A014848" w14:textId="77777777" w:rsidR="00377818" w:rsidRDefault="003B65A2" w:rsidP="00377818">
      <w:pPr>
        <w:rPr>
          <w:sz w:val="20"/>
        </w:rPr>
      </w:pPr>
      <w:r w:rsidRPr="00CC3F31">
        <w:rPr>
          <w:b/>
          <w:noProof/>
          <w:sz w:val="20"/>
          <w:u w:val="single"/>
          <w:lang w:eastAsia="en-GB"/>
        </w:rPr>
        <mc:AlternateContent>
          <mc:Choice Requires="wps">
            <w:drawing>
              <wp:anchor distT="0" distB="0" distL="114300" distR="114300" simplePos="0" relativeHeight="251737088" behindDoc="0" locked="0" layoutInCell="1" allowOverlap="1" wp14:anchorId="55EC0ADB" wp14:editId="5B69459B">
                <wp:simplePos x="0" y="0"/>
                <wp:positionH relativeFrom="margin">
                  <wp:align>right</wp:align>
                </wp:positionH>
                <wp:positionV relativeFrom="paragraph">
                  <wp:posOffset>265430</wp:posOffset>
                </wp:positionV>
                <wp:extent cx="5705475" cy="1733550"/>
                <wp:effectExtent l="0" t="0" r="28575" b="19050"/>
                <wp:wrapNone/>
                <wp:docPr id="61" name="Text Box 6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705475" cy="173355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14:paraId="5157BBF7" w14:textId="56934DE4" w:rsidR="00D9448D" w:rsidRDefault="00D9448D" w:rsidP="003B65A2"/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5EC0ADB" id="Text Box 61" o:spid="_x0000_s1049" type="#_x0000_t202" style="position:absolute;margin-left:398.05pt;margin-top:20.9pt;width:449.25pt;height:136.5pt;z-index:251737088;visibility:visible;mso-wrap-style:square;mso-width-percent:0;mso-height-percent:0;mso-wrap-distance-left:9pt;mso-wrap-distance-top:0;mso-wrap-distance-right:9pt;mso-wrap-distance-bottom:0;mso-position-horizontal:righ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" fillcolor="white [3201]" strokeweight=".5pt">
                <v:textbox>
                  <w:txbxContent>
                    <w:p w14:paraId="5157BBF7" w14:textId="56934DE4" w:rsidR="00D9448D" w:rsidRDefault="00D9448D" w:rsidP="003B65A2"/>
                  </w:txbxContent>
                </v:textbox>
                <w10:wrap anchorx="margin"/>
              </v:shape>
            </w:pict>
          </mc:Fallback>
        </mc:AlternateContent>
      </w:r>
      <w:r w:rsidR="00377818">
        <w:rPr>
          <w:sz w:val="20"/>
        </w:rPr>
        <w:t>If YES, please give details</w:t>
      </w:r>
      <w:r w:rsidR="004E50C6">
        <w:rPr>
          <w:sz w:val="20"/>
        </w:rPr>
        <w:t>.</w:t>
      </w:r>
    </w:p>
    <w:p w14:paraId="7E3EC7B9" w14:textId="77777777" w:rsidR="00377818" w:rsidRDefault="00377818" w:rsidP="00377818">
      <w:pPr>
        <w:rPr>
          <w:sz w:val="20"/>
        </w:rPr>
      </w:pPr>
    </w:p>
    <w:p w14:paraId="4980EEAE" w14:textId="77777777" w:rsidR="00377818" w:rsidRDefault="00377818" w:rsidP="00377818">
      <w:pPr>
        <w:rPr>
          <w:sz w:val="20"/>
        </w:rPr>
      </w:pPr>
    </w:p>
    <w:p w14:paraId="72516765" w14:textId="77777777" w:rsidR="00377818" w:rsidRDefault="00377818" w:rsidP="00377818">
      <w:pPr>
        <w:rPr>
          <w:sz w:val="20"/>
        </w:rPr>
      </w:pPr>
    </w:p>
    <w:p w14:paraId="37F873E5" w14:textId="77777777" w:rsidR="00377818" w:rsidRDefault="00377818" w:rsidP="00377818">
      <w:pPr>
        <w:rPr>
          <w:sz w:val="20"/>
        </w:rPr>
      </w:pPr>
    </w:p>
    <w:p w14:paraId="5182E8BD" w14:textId="77777777" w:rsidR="00377818" w:rsidRDefault="00377818" w:rsidP="00377818">
      <w:pPr>
        <w:rPr>
          <w:sz w:val="20"/>
        </w:rPr>
      </w:pPr>
    </w:p>
    <w:p w14:paraId="26277E9E" w14:textId="77777777" w:rsidR="00377818" w:rsidRDefault="00377818" w:rsidP="00377818">
      <w:pPr>
        <w:rPr>
          <w:sz w:val="20"/>
        </w:rPr>
      </w:pPr>
    </w:p>
    <w:p w14:paraId="543132B6" w14:textId="77777777" w:rsidR="00377818" w:rsidRDefault="00377818" w:rsidP="00377818">
      <w:pPr>
        <w:rPr>
          <w:sz w:val="20"/>
        </w:rPr>
      </w:pPr>
    </w:p>
    <w:p w14:paraId="7E735C9C" w14:textId="77777777" w:rsidR="00377818" w:rsidRDefault="00377818" w:rsidP="00377818">
      <w:pPr>
        <w:rPr>
          <w:sz w:val="20"/>
        </w:rPr>
      </w:pPr>
    </w:p>
    <w:p w14:paraId="2AB4CD7A" w14:textId="77777777" w:rsidR="00377818" w:rsidRDefault="00377818" w:rsidP="00377818">
      <w:pPr>
        <w:rPr>
          <w:sz w:val="20"/>
        </w:rPr>
      </w:pPr>
    </w:p>
    <w:p w14:paraId="753B7E16" w14:textId="77777777" w:rsidR="00377818" w:rsidRDefault="00377818" w:rsidP="00377818">
      <w:pPr>
        <w:rPr>
          <w:sz w:val="20"/>
        </w:rPr>
      </w:pPr>
    </w:p>
    <w:p w14:paraId="0660F7C0" w14:textId="77777777" w:rsidR="00377818" w:rsidRDefault="00377818" w:rsidP="00377818">
      <w:pPr>
        <w:rPr>
          <w:sz w:val="20"/>
        </w:rPr>
      </w:pPr>
    </w:p>
    <w:p w14:paraId="510D27A3" w14:textId="1D719209" w:rsidR="00377818" w:rsidRPr="00377818" w:rsidRDefault="00377818" w:rsidP="00377818">
      <w:pPr>
        <w:pStyle w:val="ListParagraph"/>
        <w:numPr>
          <w:ilvl w:val="0"/>
          <w:numId w:val="2"/>
        </w:numPr>
        <w:rPr>
          <w:sz w:val="20"/>
        </w:rPr>
      </w:pPr>
      <w:r w:rsidRPr="00377818">
        <w:rPr>
          <w:b/>
          <w:sz w:val="20"/>
          <w:u w:val="single"/>
        </w:rPr>
        <w:lastRenderedPageBreak/>
        <w:t>REFEREES</w:t>
      </w:r>
      <w:r>
        <w:rPr>
          <w:sz w:val="20"/>
        </w:rPr>
        <w:t xml:space="preserve"> </w:t>
      </w:r>
      <w:r w:rsidRPr="00506F7A">
        <w:rPr>
          <w:color w:val="ED7D31" w:themeColor="accent2"/>
          <w:sz w:val="20"/>
        </w:rPr>
        <w:t>(Give details of your teacher</w:t>
      </w:r>
      <w:r w:rsidR="00585F1A" w:rsidRPr="00506F7A">
        <w:rPr>
          <w:color w:val="ED7D31" w:themeColor="accent2"/>
          <w:sz w:val="20"/>
        </w:rPr>
        <w:t xml:space="preserve"> or </w:t>
      </w:r>
      <w:r w:rsidR="008C046E">
        <w:rPr>
          <w:color w:val="ED7D31" w:themeColor="accent2"/>
          <w:sz w:val="20"/>
        </w:rPr>
        <w:t>c</w:t>
      </w:r>
      <w:r w:rsidR="00585F1A" w:rsidRPr="00506F7A">
        <w:rPr>
          <w:color w:val="ED7D31" w:themeColor="accent2"/>
          <w:sz w:val="20"/>
        </w:rPr>
        <w:t>ollege tutor</w:t>
      </w:r>
      <w:r w:rsidRPr="00506F7A">
        <w:rPr>
          <w:color w:val="ED7D31" w:themeColor="accent2"/>
          <w:sz w:val="20"/>
        </w:rPr>
        <w:t xml:space="preserve"> who has agreed to support this application)</w:t>
      </w:r>
      <w:r>
        <w:rPr>
          <w:sz w:val="20"/>
        </w:rPr>
        <w:br/>
      </w:r>
    </w:p>
    <w:p w14:paraId="00B67C79" w14:textId="77777777" w:rsidR="00377818" w:rsidRDefault="00377818" w:rsidP="00377818">
      <w:pPr>
        <w:rPr>
          <w:sz w:val="20"/>
        </w:rPr>
      </w:pPr>
      <w:r>
        <w:rPr>
          <w:b/>
          <w:noProof/>
          <w:sz w:val="20"/>
          <w:u w:val="single"/>
          <w:lang w:eastAsia="en-GB"/>
        </w:rPr>
        <mc:AlternateContent>
          <mc:Choice Requires="wps">
            <w:drawing>
              <wp:anchor distT="0" distB="0" distL="114300" distR="114300" simplePos="0" relativeHeight="251720704" behindDoc="0" locked="0" layoutInCell="1" allowOverlap="1" wp14:anchorId="70A0212C" wp14:editId="4A259B55">
                <wp:simplePos x="0" y="0"/>
                <wp:positionH relativeFrom="column">
                  <wp:posOffset>1200150</wp:posOffset>
                </wp:positionH>
                <wp:positionV relativeFrom="paragraph">
                  <wp:posOffset>9525</wp:posOffset>
                </wp:positionV>
                <wp:extent cx="4486275" cy="361950"/>
                <wp:effectExtent l="0" t="0" r="28575" b="19050"/>
                <wp:wrapNone/>
                <wp:docPr id="50" name="Text Box 5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486275" cy="36195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14:paraId="0C719E08" w14:textId="6C2007C8" w:rsidR="00D9448D" w:rsidRDefault="00D9448D" w:rsidP="00377818"/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0A0212C" id="Text Box 50" o:spid="_x0000_s1050" type="#_x0000_t202" style="position:absolute;margin-left:94.5pt;margin-top:.75pt;width:353.25pt;height:28.5pt;z-index:2517207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" fillcolor="white [3201]" strokeweight=".5pt">
                <v:textbox>
                  <w:txbxContent>
                    <w:p w14:paraId="0C719E08" w14:textId="6C2007C8" w:rsidR="00D9448D" w:rsidRDefault="00D9448D" w:rsidP="00377818"/>
                  </w:txbxContent>
                </v:textbox>
              </v:shape>
            </w:pict>
          </mc:Fallback>
        </mc:AlternateContent>
      </w:r>
      <w:r>
        <w:rPr>
          <w:sz w:val="20"/>
        </w:rPr>
        <w:t>Full name:</w:t>
      </w:r>
    </w:p>
    <w:p w14:paraId="73D1E2C7" w14:textId="77777777" w:rsidR="00377818" w:rsidRDefault="00377818" w:rsidP="00377818">
      <w:pPr>
        <w:rPr>
          <w:sz w:val="20"/>
        </w:rPr>
      </w:pPr>
    </w:p>
    <w:p w14:paraId="55F5EEAB" w14:textId="77777777" w:rsidR="00377818" w:rsidRDefault="00377818" w:rsidP="00377818">
      <w:pPr>
        <w:rPr>
          <w:sz w:val="20"/>
        </w:rPr>
      </w:pPr>
      <w:r>
        <w:rPr>
          <w:b/>
          <w:noProof/>
          <w:sz w:val="20"/>
          <w:u w:val="single"/>
          <w:lang w:eastAsia="en-GB"/>
        </w:rPr>
        <mc:AlternateContent>
          <mc:Choice Requires="wps">
            <w:drawing>
              <wp:anchor distT="0" distB="0" distL="114300" distR="114300" simplePos="0" relativeHeight="251721728" behindDoc="0" locked="0" layoutInCell="1" allowOverlap="1" wp14:anchorId="1FC4D995" wp14:editId="5DDBEA77">
                <wp:simplePos x="0" y="0"/>
                <wp:positionH relativeFrom="column">
                  <wp:posOffset>1200149</wp:posOffset>
                </wp:positionH>
                <wp:positionV relativeFrom="paragraph">
                  <wp:posOffset>6350</wp:posOffset>
                </wp:positionV>
                <wp:extent cx="4486275" cy="361950"/>
                <wp:effectExtent l="0" t="0" r="28575" b="19050"/>
                <wp:wrapNone/>
                <wp:docPr id="51" name="Text Box 5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486275" cy="36195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14:paraId="08E7B49D" w14:textId="23D76956" w:rsidR="00D9448D" w:rsidRDefault="00D9448D" w:rsidP="00377818"/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FC4D995" id="Text Box 51" o:spid="_x0000_s1051" type="#_x0000_t202" style="position:absolute;margin-left:94.5pt;margin-top:.5pt;width:353.25pt;height:28.5pt;z-index:251721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" fillcolor="white [3201]" strokeweight=".5pt">
                <v:textbox>
                  <w:txbxContent>
                    <w:p w14:paraId="08E7B49D" w14:textId="23D76956" w:rsidR="00D9448D" w:rsidRDefault="00D9448D" w:rsidP="00377818"/>
                  </w:txbxContent>
                </v:textbox>
              </v:shape>
            </w:pict>
          </mc:Fallback>
        </mc:AlternateContent>
      </w:r>
      <w:r w:rsidR="00D7268A">
        <w:rPr>
          <w:sz w:val="20"/>
        </w:rPr>
        <w:t>Position</w:t>
      </w:r>
      <w:r>
        <w:rPr>
          <w:sz w:val="20"/>
        </w:rPr>
        <w:t>:</w:t>
      </w:r>
    </w:p>
    <w:p w14:paraId="56D1FD99" w14:textId="77777777" w:rsidR="00377818" w:rsidRDefault="00377818" w:rsidP="00377818">
      <w:pPr>
        <w:rPr>
          <w:sz w:val="20"/>
        </w:rPr>
      </w:pPr>
    </w:p>
    <w:p w14:paraId="50FAAA80" w14:textId="3576EA2B" w:rsidR="00377818" w:rsidRDefault="00377818" w:rsidP="00377818">
      <w:pPr>
        <w:rPr>
          <w:sz w:val="20"/>
        </w:rPr>
      </w:pPr>
      <w:r>
        <w:rPr>
          <w:b/>
          <w:noProof/>
          <w:sz w:val="20"/>
          <w:u w:val="single"/>
          <w:lang w:eastAsia="en-GB"/>
        </w:rPr>
        <mc:AlternateContent>
          <mc:Choice Requires="wps">
            <w:drawing>
              <wp:anchor distT="0" distB="0" distL="114300" distR="114300" simplePos="0" relativeHeight="251722752" behindDoc="0" locked="0" layoutInCell="1" allowOverlap="1" wp14:anchorId="58BEC00E" wp14:editId="28DAB759">
                <wp:simplePos x="0" y="0"/>
                <wp:positionH relativeFrom="margin">
                  <wp:posOffset>1200150</wp:posOffset>
                </wp:positionH>
                <wp:positionV relativeFrom="paragraph">
                  <wp:posOffset>13335</wp:posOffset>
                </wp:positionV>
                <wp:extent cx="4486275" cy="361950"/>
                <wp:effectExtent l="0" t="0" r="28575" b="19050"/>
                <wp:wrapNone/>
                <wp:docPr id="52" name="Text Box 5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486275" cy="36195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14:paraId="308526F9" w14:textId="19F0CE74" w:rsidR="00D9448D" w:rsidRDefault="00D9448D" w:rsidP="00377818"/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8BEC00E" id="Text Box 52" o:spid="_x0000_s1052" type="#_x0000_t202" style="position:absolute;margin-left:94.5pt;margin-top:1.05pt;width:353.25pt;height:28.5pt;z-index:251722752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" fillcolor="white [3201]" strokeweight=".5pt">
                <v:textbox>
                  <w:txbxContent>
                    <w:p w14:paraId="308526F9" w14:textId="19F0CE74" w:rsidR="00D9448D" w:rsidRDefault="00D9448D" w:rsidP="00377818"/>
                  </w:txbxContent>
                </v:textbox>
                <w10:wrap anchorx="margin"/>
              </v:shape>
            </w:pict>
          </mc:Fallback>
        </mc:AlternateContent>
      </w:r>
      <w:r w:rsidR="00D7268A">
        <w:rPr>
          <w:sz w:val="20"/>
        </w:rPr>
        <w:t>School</w:t>
      </w:r>
      <w:r w:rsidR="00C20687">
        <w:rPr>
          <w:sz w:val="20"/>
        </w:rPr>
        <w:t>/College</w:t>
      </w:r>
      <w:r>
        <w:rPr>
          <w:sz w:val="20"/>
        </w:rPr>
        <w:t>:</w:t>
      </w:r>
    </w:p>
    <w:p w14:paraId="3B6BDB20" w14:textId="77777777" w:rsidR="00377818" w:rsidRDefault="00D7268A" w:rsidP="00377818">
      <w:pPr>
        <w:rPr>
          <w:sz w:val="20"/>
        </w:rPr>
      </w:pPr>
      <w:r>
        <w:rPr>
          <w:b/>
          <w:noProof/>
          <w:sz w:val="20"/>
          <w:u w:val="single"/>
          <w:lang w:eastAsia="en-GB"/>
        </w:rPr>
        <mc:AlternateContent>
          <mc:Choice Requires="wps">
            <w:drawing>
              <wp:anchor distT="0" distB="0" distL="114300" distR="114300" simplePos="0" relativeHeight="251728896" behindDoc="0" locked="0" layoutInCell="1" allowOverlap="1" wp14:anchorId="69B89823" wp14:editId="69B16981">
                <wp:simplePos x="0" y="0"/>
                <wp:positionH relativeFrom="margin">
                  <wp:align>right</wp:align>
                </wp:positionH>
                <wp:positionV relativeFrom="paragraph">
                  <wp:posOffset>267970</wp:posOffset>
                </wp:positionV>
                <wp:extent cx="4505325" cy="1962150"/>
                <wp:effectExtent l="0" t="0" r="28575" b="19050"/>
                <wp:wrapNone/>
                <wp:docPr id="57" name="Text Box 5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505325" cy="196215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14:paraId="06907AA1" w14:textId="462CF32F" w:rsidR="00501F2A" w:rsidRDefault="00501F2A" w:rsidP="00D7268A"/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9B89823" id="Text Box 57" o:spid="_x0000_s1053" type="#_x0000_t202" style="position:absolute;margin-left:303.55pt;margin-top:21.1pt;width:354.75pt;height:154.5pt;z-index:251728896;visibility:visible;mso-wrap-style:square;mso-width-percent:0;mso-height-percent:0;mso-wrap-distance-left:9pt;mso-wrap-distance-top:0;mso-wrap-distance-right:9pt;mso-wrap-distance-bottom:0;mso-position-horizontal:righ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" fillcolor="white [3201]" strokeweight=".5pt">
                <v:textbox>
                  <w:txbxContent>
                    <w:p w14:paraId="06907AA1" w14:textId="462CF32F" w:rsidR="00501F2A" w:rsidRDefault="00501F2A" w:rsidP="00D7268A"/>
                  </w:txbxContent>
                </v:textbox>
                <w10:wrap anchorx="margin"/>
              </v:shape>
            </w:pict>
          </mc:Fallback>
        </mc:AlternateContent>
      </w:r>
    </w:p>
    <w:p w14:paraId="36B844A0" w14:textId="2E023509" w:rsidR="00C20687" w:rsidRDefault="00D7268A" w:rsidP="00377818">
      <w:pPr>
        <w:rPr>
          <w:sz w:val="20"/>
        </w:rPr>
      </w:pPr>
      <w:r>
        <w:rPr>
          <w:sz w:val="20"/>
        </w:rPr>
        <w:t>School</w:t>
      </w:r>
      <w:r w:rsidR="00C20687">
        <w:rPr>
          <w:sz w:val="20"/>
        </w:rPr>
        <w:t>/College</w:t>
      </w:r>
    </w:p>
    <w:p w14:paraId="33C2204F" w14:textId="16A9A55A" w:rsidR="00377818" w:rsidRDefault="00C20687" w:rsidP="00377818">
      <w:pPr>
        <w:rPr>
          <w:sz w:val="20"/>
        </w:rPr>
      </w:pPr>
      <w:r>
        <w:rPr>
          <w:sz w:val="20"/>
        </w:rPr>
        <w:t>A</w:t>
      </w:r>
      <w:r w:rsidR="00D7268A">
        <w:rPr>
          <w:sz w:val="20"/>
        </w:rPr>
        <w:t>ddress</w:t>
      </w:r>
      <w:r w:rsidR="00377818">
        <w:rPr>
          <w:sz w:val="20"/>
        </w:rPr>
        <w:t>:</w:t>
      </w:r>
    </w:p>
    <w:p w14:paraId="395E4DB1" w14:textId="77777777" w:rsidR="00377818" w:rsidRDefault="00377818" w:rsidP="00377818">
      <w:pPr>
        <w:rPr>
          <w:sz w:val="20"/>
        </w:rPr>
      </w:pPr>
    </w:p>
    <w:p w14:paraId="71D754B7" w14:textId="77777777" w:rsidR="00D7268A" w:rsidRDefault="00D7268A" w:rsidP="00377818">
      <w:pPr>
        <w:rPr>
          <w:sz w:val="20"/>
        </w:rPr>
      </w:pPr>
    </w:p>
    <w:p w14:paraId="6CD9F361" w14:textId="77777777" w:rsidR="00D7268A" w:rsidRDefault="00D7268A" w:rsidP="00377818">
      <w:pPr>
        <w:rPr>
          <w:sz w:val="20"/>
        </w:rPr>
      </w:pPr>
    </w:p>
    <w:p w14:paraId="005AB6AB" w14:textId="77777777" w:rsidR="00D7268A" w:rsidRDefault="00D7268A" w:rsidP="00377818">
      <w:pPr>
        <w:rPr>
          <w:sz w:val="20"/>
        </w:rPr>
      </w:pPr>
    </w:p>
    <w:p w14:paraId="331E7D49" w14:textId="77777777" w:rsidR="00D7268A" w:rsidRDefault="00D7268A" w:rsidP="00377818">
      <w:pPr>
        <w:rPr>
          <w:sz w:val="20"/>
        </w:rPr>
      </w:pPr>
    </w:p>
    <w:p w14:paraId="33B93815" w14:textId="77777777" w:rsidR="00D7268A" w:rsidRDefault="00D7268A" w:rsidP="00377818">
      <w:pPr>
        <w:rPr>
          <w:sz w:val="20"/>
        </w:rPr>
      </w:pPr>
    </w:p>
    <w:p w14:paraId="3256442E" w14:textId="77777777" w:rsidR="00377818" w:rsidRDefault="00377818" w:rsidP="00377818">
      <w:pPr>
        <w:rPr>
          <w:sz w:val="20"/>
        </w:rPr>
      </w:pPr>
      <w:r>
        <w:rPr>
          <w:b/>
          <w:noProof/>
          <w:sz w:val="20"/>
          <w:u w:val="single"/>
          <w:lang w:eastAsia="en-GB"/>
        </w:rPr>
        <mc:AlternateContent>
          <mc:Choice Requires="wps">
            <w:drawing>
              <wp:anchor distT="0" distB="0" distL="114300" distR="114300" simplePos="0" relativeHeight="251725824" behindDoc="0" locked="0" layoutInCell="1" allowOverlap="1" wp14:anchorId="56295E31" wp14:editId="0C0F5FF6">
                <wp:simplePos x="0" y="0"/>
                <wp:positionH relativeFrom="margin">
                  <wp:posOffset>1188085</wp:posOffset>
                </wp:positionH>
                <wp:positionV relativeFrom="paragraph">
                  <wp:posOffset>23495</wp:posOffset>
                </wp:positionV>
                <wp:extent cx="4505325" cy="361950"/>
                <wp:effectExtent l="0" t="0" r="28575" b="19050"/>
                <wp:wrapNone/>
                <wp:docPr id="55" name="Text Box 5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505325" cy="36195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14:paraId="4B76F3F1" w14:textId="457A3102" w:rsidR="00D9448D" w:rsidRDefault="00D9448D" w:rsidP="00377818"/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6295E31" id="Text Box 55" o:spid="_x0000_s1054" type="#_x0000_t202" style="position:absolute;margin-left:93.55pt;margin-top:1.85pt;width:354.75pt;height:28.5pt;z-index:251725824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" fillcolor="white [3201]" strokeweight=".5pt">
                <v:textbox>
                  <w:txbxContent>
                    <w:p w14:paraId="4B76F3F1" w14:textId="457A3102" w:rsidR="00D9448D" w:rsidRDefault="00D9448D" w:rsidP="00377818"/>
                  </w:txbxContent>
                </v:textbox>
                <w10:wrap anchorx="margin"/>
              </v:shape>
            </w:pict>
          </mc:Fallback>
        </mc:AlternateContent>
      </w:r>
      <w:r w:rsidR="00D7268A">
        <w:rPr>
          <w:sz w:val="20"/>
        </w:rPr>
        <w:t>Contact number</w:t>
      </w:r>
      <w:r>
        <w:rPr>
          <w:sz w:val="20"/>
        </w:rPr>
        <w:t>:</w:t>
      </w:r>
    </w:p>
    <w:p w14:paraId="32826810" w14:textId="77777777" w:rsidR="00377818" w:rsidRDefault="00377818" w:rsidP="00377818">
      <w:pPr>
        <w:rPr>
          <w:sz w:val="20"/>
        </w:rPr>
      </w:pPr>
    </w:p>
    <w:p w14:paraId="4FDEEF00" w14:textId="77777777" w:rsidR="00377818" w:rsidRDefault="00D7268A" w:rsidP="00377818">
      <w:pPr>
        <w:rPr>
          <w:sz w:val="20"/>
        </w:rPr>
      </w:pPr>
      <w:r>
        <w:rPr>
          <w:b/>
          <w:noProof/>
          <w:sz w:val="20"/>
          <w:u w:val="single"/>
          <w:lang w:eastAsia="en-GB"/>
        </w:rPr>
        <mc:AlternateContent>
          <mc:Choice Requires="wps">
            <w:drawing>
              <wp:anchor distT="0" distB="0" distL="114300" distR="114300" simplePos="0" relativeHeight="251730944" behindDoc="0" locked="0" layoutInCell="1" allowOverlap="1" wp14:anchorId="44E111E5" wp14:editId="09785A82">
                <wp:simplePos x="0" y="0"/>
                <wp:positionH relativeFrom="margin">
                  <wp:align>right</wp:align>
                </wp:positionH>
                <wp:positionV relativeFrom="paragraph">
                  <wp:posOffset>6350</wp:posOffset>
                </wp:positionV>
                <wp:extent cx="4505325" cy="361950"/>
                <wp:effectExtent l="0" t="0" r="28575" b="19050"/>
                <wp:wrapNone/>
                <wp:docPr id="58" name="Text Box 5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505325" cy="36195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14:paraId="1E2AA1B6" w14:textId="7BB6F8E2" w:rsidR="00D9448D" w:rsidRDefault="00D9448D" w:rsidP="00D7268A"/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4E111E5" id="Text Box 58" o:spid="_x0000_s1055" type="#_x0000_t202" style="position:absolute;margin-left:303.55pt;margin-top:.5pt;width:354.75pt;height:28.5pt;z-index:251730944;visibility:visible;mso-wrap-style:square;mso-width-percent:0;mso-height-percent:0;mso-wrap-distance-left:9pt;mso-wrap-distance-top:0;mso-wrap-distance-right:9pt;mso-wrap-distance-bottom:0;mso-position-horizontal:righ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" fillcolor="white [3201]" strokeweight=".5pt">
                <v:textbox>
                  <w:txbxContent>
                    <w:p w14:paraId="1E2AA1B6" w14:textId="7BB6F8E2" w:rsidR="00D9448D" w:rsidRDefault="00D9448D" w:rsidP="00D7268A"/>
                  </w:txbxContent>
                </v:textbox>
                <w10:wrap anchorx="margin"/>
              </v:shape>
            </w:pict>
          </mc:Fallback>
        </mc:AlternateContent>
      </w:r>
      <w:r>
        <w:rPr>
          <w:sz w:val="20"/>
        </w:rPr>
        <w:t>E-mail address</w:t>
      </w:r>
      <w:r w:rsidR="00377818">
        <w:rPr>
          <w:sz w:val="20"/>
        </w:rPr>
        <w:t>:</w:t>
      </w:r>
    </w:p>
    <w:p w14:paraId="3683ADE4" w14:textId="77777777" w:rsidR="00377818" w:rsidRDefault="00377818" w:rsidP="00377818">
      <w:pPr>
        <w:rPr>
          <w:sz w:val="20"/>
        </w:rPr>
      </w:pPr>
    </w:p>
    <w:p w14:paraId="74B2C3F7" w14:textId="77777777" w:rsidR="003B65A2" w:rsidRDefault="003B65A2" w:rsidP="00377818">
      <w:pPr>
        <w:rPr>
          <w:i/>
          <w:sz w:val="20"/>
        </w:rPr>
      </w:pPr>
    </w:p>
    <w:p w14:paraId="0914C728" w14:textId="7FCCF86B" w:rsidR="00D7268A" w:rsidRPr="00513E8F" w:rsidRDefault="00E76B6B" w:rsidP="00377818">
      <w:pPr>
        <w:rPr>
          <w:iCs/>
          <w:szCs w:val="16"/>
        </w:rPr>
      </w:pPr>
      <w:r w:rsidRPr="00513E8F">
        <w:rPr>
          <w:iCs/>
          <w:szCs w:val="16"/>
        </w:rPr>
        <w:t>PLEASE SEND THIS APPLICATION FORM, TOGETHER WITH A REFERENCE FROM YOUR TEACHER</w:t>
      </w:r>
      <w:r w:rsidR="00585F1A" w:rsidRPr="00513E8F">
        <w:rPr>
          <w:iCs/>
          <w:szCs w:val="16"/>
        </w:rPr>
        <w:t>/ COLLEGE TUTOR</w:t>
      </w:r>
      <w:r w:rsidRPr="00513E8F">
        <w:rPr>
          <w:iCs/>
          <w:szCs w:val="16"/>
        </w:rPr>
        <w:t xml:space="preserve"> (</w:t>
      </w:r>
      <w:r w:rsidRPr="00513E8F">
        <w:rPr>
          <w:b/>
          <w:iCs/>
          <w:szCs w:val="16"/>
        </w:rPr>
        <w:t>ON SCHOOL</w:t>
      </w:r>
      <w:r w:rsidR="00585F1A" w:rsidRPr="00513E8F">
        <w:rPr>
          <w:b/>
          <w:iCs/>
          <w:szCs w:val="16"/>
        </w:rPr>
        <w:t>/COLLEGE</w:t>
      </w:r>
      <w:r w:rsidRPr="00513E8F">
        <w:rPr>
          <w:b/>
          <w:iCs/>
          <w:szCs w:val="16"/>
        </w:rPr>
        <w:t xml:space="preserve"> HEADED NOTE PAPER AND SIGNED</w:t>
      </w:r>
      <w:r w:rsidRPr="00513E8F">
        <w:rPr>
          <w:iCs/>
          <w:szCs w:val="16"/>
        </w:rPr>
        <w:t>), YOUR ATTENDANCE RECORD AND A RECENT SCHOOL</w:t>
      </w:r>
      <w:r w:rsidR="00585F1A" w:rsidRPr="00513E8F">
        <w:rPr>
          <w:iCs/>
          <w:szCs w:val="16"/>
        </w:rPr>
        <w:t>/COLLEGE</w:t>
      </w:r>
      <w:r w:rsidRPr="00513E8F">
        <w:rPr>
          <w:iCs/>
          <w:szCs w:val="16"/>
        </w:rPr>
        <w:t xml:space="preserve"> REPORT TO THE FOLLOWING EMAIL ADDRESS </w:t>
      </w:r>
      <w:r w:rsidR="00D7268A" w:rsidRPr="00513E8F">
        <w:rPr>
          <w:iCs/>
          <w:szCs w:val="16"/>
        </w:rPr>
        <w:t xml:space="preserve">– </w:t>
      </w:r>
      <w:r w:rsidR="00D7268A" w:rsidRPr="00513E8F">
        <w:rPr>
          <w:iCs/>
          <w:color w:val="E75113"/>
          <w:szCs w:val="16"/>
        </w:rPr>
        <w:t>apprenticeship@gordonsllp.com</w:t>
      </w:r>
    </w:p>
    <w:sectPr w:rsidR="00D7268A" w:rsidRPr="00513E8F" w:rsidSect="00ED171F">
      <w:pgSz w:w="11906" w:h="16838"/>
      <w:pgMar w:top="709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34654EB1"/>
    <w:multiLevelType w:val="hybridMultilevel"/>
    <w:tmpl w:val="F5AC7420"/>
    <w:lvl w:ilvl="0" w:tplc="2F74F57A">
      <w:start w:val="1"/>
      <w:numFmt w:val="decimal"/>
      <w:lvlText w:val="%1."/>
      <w:lvlJc w:val="left"/>
      <w:pPr>
        <w:ind w:left="720" w:hanging="720"/>
      </w:pPr>
      <w:rPr>
        <w:rFonts w:hint="default"/>
      </w:rPr>
    </w:lvl>
    <w:lvl w:ilvl="1" w:tplc="08090019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387F21AC"/>
    <w:multiLevelType w:val="hybridMultilevel"/>
    <w:tmpl w:val="BE705D28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writeProtection w:recommended="1"/>
  <w:zoom w:percent="140"/>
  <w:proofState w:spelling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B74F0D"/>
    <w:rsid w:val="00037D4A"/>
    <w:rsid w:val="000544F9"/>
    <w:rsid w:val="000977E7"/>
    <w:rsid w:val="000C2DD0"/>
    <w:rsid w:val="001647F6"/>
    <w:rsid w:val="001B05F5"/>
    <w:rsid w:val="001C363A"/>
    <w:rsid w:val="001F43DB"/>
    <w:rsid w:val="002027FE"/>
    <w:rsid w:val="00202F1E"/>
    <w:rsid w:val="002109DD"/>
    <w:rsid w:val="00233632"/>
    <w:rsid w:val="002D5BB1"/>
    <w:rsid w:val="003028BD"/>
    <w:rsid w:val="0030549D"/>
    <w:rsid w:val="00322742"/>
    <w:rsid w:val="00323C3B"/>
    <w:rsid w:val="00375518"/>
    <w:rsid w:val="00377818"/>
    <w:rsid w:val="003B65A2"/>
    <w:rsid w:val="003B7A16"/>
    <w:rsid w:val="003C0362"/>
    <w:rsid w:val="003F7891"/>
    <w:rsid w:val="00444882"/>
    <w:rsid w:val="004E3B06"/>
    <w:rsid w:val="004E50C6"/>
    <w:rsid w:val="004F4CE4"/>
    <w:rsid w:val="00501F2A"/>
    <w:rsid w:val="00506F7A"/>
    <w:rsid w:val="00513E8F"/>
    <w:rsid w:val="00542FF9"/>
    <w:rsid w:val="00580DB8"/>
    <w:rsid w:val="00585F1A"/>
    <w:rsid w:val="005B69A6"/>
    <w:rsid w:val="005F3A1B"/>
    <w:rsid w:val="005F406A"/>
    <w:rsid w:val="005F44B8"/>
    <w:rsid w:val="00606075"/>
    <w:rsid w:val="00615BF5"/>
    <w:rsid w:val="00692E9E"/>
    <w:rsid w:val="006E1D3C"/>
    <w:rsid w:val="00734D20"/>
    <w:rsid w:val="00751451"/>
    <w:rsid w:val="00825DFF"/>
    <w:rsid w:val="00834232"/>
    <w:rsid w:val="008758C9"/>
    <w:rsid w:val="00880A4F"/>
    <w:rsid w:val="008A6EEC"/>
    <w:rsid w:val="008C046E"/>
    <w:rsid w:val="009006B6"/>
    <w:rsid w:val="009A5E92"/>
    <w:rsid w:val="00A17928"/>
    <w:rsid w:val="00A35AA9"/>
    <w:rsid w:val="00A503A4"/>
    <w:rsid w:val="00A6766F"/>
    <w:rsid w:val="00A7317E"/>
    <w:rsid w:val="00AC2A2F"/>
    <w:rsid w:val="00B642B8"/>
    <w:rsid w:val="00B74C3B"/>
    <w:rsid w:val="00B74F0D"/>
    <w:rsid w:val="00BA3A90"/>
    <w:rsid w:val="00BA7303"/>
    <w:rsid w:val="00BD3C97"/>
    <w:rsid w:val="00C10F4B"/>
    <w:rsid w:val="00C15B17"/>
    <w:rsid w:val="00C20687"/>
    <w:rsid w:val="00C31E80"/>
    <w:rsid w:val="00C44AE4"/>
    <w:rsid w:val="00C929CF"/>
    <w:rsid w:val="00CA0298"/>
    <w:rsid w:val="00CC3F31"/>
    <w:rsid w:val="00CF20A9"/>
    <w:rsid w:val="00D332DC"/>
    <w:rsid w:val="00D61CDD"/>
    <w:rsid w:val="00D7268A"/>
    <w:rsid w:val="00D90F87"/>
    <w:rsid w:val="00D9448D"/>
    <w:rsid w:val="00DB6E65"/>
    <w:rsid w:val="00E4235E"/>
    <w:rsid w:val="00E76B6B"/>
    <w:rsid w:val="00ED171F"/>
    <w:rsid w:val="00ED27ED"/>
    <w:rsid w:val="00ED7681"/>
    <w:rsid w:val="00EE7D0B"/>
    <w:rsid w:val="00EF1E53"/>
    <w:rsid w:val="00F21AA3"/>
    <w:rsid w:val="00F31BFC"/>
    <w:rsid w:val="00FC5468"/>
    <w:rsid w:val="00FD4AB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9"/>
    <o:shapelayout v:ext="edit">
      <o:idmap v:ext="edit" data="1"/>
    </o:shapelayout>
  </w:shapeDefaults>
  <w:decimalSymbol w:val="."/>
  <w:listSeparator w:val=","/>
  <w14:docId w14:val="520C7380"/>
  <w15:chartTrackingRefBased/>
  <w15:docId w15:val="{DF0636D7-824A-4DCC-8AF3-5E93F1AC5B0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Verdana" w:eastAsiaTheme="minorHAnsi" w:hAnsi="Verdana" w:cstheme="minorBidi"/>
        <w:sz w:val="18"/>
        <w:szCs w:val="22"/>
        <w:lang w:val="en-GB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B74F0D"/>
    <w:pPr>
      <w:ind w:left="720"/>
      <w:contextualSpacing/>
    </w:pPr>
  </w:style>
  <w:style w:type="character" w:styleId="Hyperlink">
    <w:name w:val="Hyperlink"/>
    <w:basedOn w:val="DefaultParagraphFont"/>
    <w:uiPriority w:val="99"/>
    <w:unhideWhenUsed/>
    <w:rsid w:val="00B74F0D"/>
    <w:rPr>
      <w:color w:val="0563C1" w:themeColor="hyperlink"/>
      <w:u w:val="single"/>
    </w:rPr>
  </w:style>
  <w:style w:type="character" w:customStyle="1" w:styleId="UnresolvedMention1">
    <w:name w:val="Unresolved Mention1"/>
    <w:basedOn w:val="DefaultParagraphFont"/>
    <w:uiPriority w:val="99"/>
    <w:semiHidden/>
    <w:unhideWhenUsed/>
    <w:rsid w:val="00B74F0D"/>
    <w:rPr>
      <w:color w:val="808080"/>
      <w:shd w:val="clear" w:color="auto" w:fill="E6E6E6"/>
    </w:rPr>
  </w:style>
  <w:style w:type="table" w:styleId="TableGrid">
    <w:name w:val="Table Grid"/>
    <w:basedOn w:val="TableNormal"/>
    <w:uiPriority w:val="39"/>
    <w:rsid w:val="00202F1E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FollowedHyperlink">
    <w:name w:val="FollowedHyperlink"/>
    <w:basedOn w:val="DefaultParagraphFont"/>
    <w:uiPriority w:val="99"/>
    <w:semiHidden/>
    <w:unhideWhenUsed/>
    <w:rsid w:val="00EE7D0B"/>
    <w:rPr>
      <w:color w:val="954F72" w:themeColor="followed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F31BFC"/>
    <w:pPr>
      <w:spacing w:after="0" w:line="240" w:lineRule="auto"/>
    </w:pPr>
    <w:rPr>
      <w:rFonts w:ascii="Segoe UI" w:hAnsi="Segoe UI" w:cs="Segoe UI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F31BFC"/>
    <w:rPr>
      <w:rFonts w:ascii="Segoe UI" w:hAnsi="Segoe UI" w:cs="Segoe UI"/>
      <w:szCs w:val="18"/>
    </w:rPr>
  </w:style>
  <w:style w:type="paragraph" w:styleId="NormalWeb">
    <w:name w:val="Normal (Web)"/>
    <w:basedOn w:val="Normal"/>
    <w:uiPriority w:val="99"/>
    <w:unhideWhenUsed/>
    <w:rsid w:val="005B69A6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en-GB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6258898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fontTable" Target="fontTable.xml"/><Relationship Id="rId3" Type="http://schemas.openxmlformats.org/officeDocument/2006/relationships/customXml" Target="../customXml/item3.xml"/><Relationship Id="rId7" Type="http://schemas.openxmlformats.org/officeDocument/2006/relationships/webSettings" Target="webSettings.xml"/><Relationship Id="rId12" Type="http://schemas.openxmlformats.org/officeDocument/2006/relationships/package" Target="embeddings/Microsoft_Visio_Drawing2.vsdx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hyperlink" Target="https://www.gordonsllp.com/employment-applicant-privacy-notice" TargetMode="External"/><Relationship Id="rId5" Type="http://schemas.openxmlformats.org/officeDocument/2006/relationships/styles" Target="styles.xml"/><Relationship Id="rId10" Type="http://schemas.openxmlformats.org/officeDocument/2006/relationships/package" Target="embeddings/Microsoft_Visio_Drawing.vsdx"/><Relationship Id="rId4" Type="http://schemas.openxmlformats.org/officeDocument/2006/relationships/numbering" Target="numbering.xml"/><Relationship Id="rId9" Type="http://schemas.openxmlformats.org/officeDocument/2006/relationships/image" Target="media/image2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0996A402BCE3054D9DAA78ECFA49156F" ma:contentTypeVersion="2" ma:contentTypeDescription="Create a new document." ma:contentTypeScope="" ma:versionID="9dadca6ad390c9684ae30e92ad476358">
  <xsd:schema xmlns:xsd="http://www.w3.org/2001/XMLSchema" xmlns:xs="http://www.w3.org/2001/XMLSchema" xmlns:p="http://schemas.microsoft.com/office/2006/metadata/properties" xmlns:ns2="573b7de8-814a-4491-9fb0-2171b1606d67" targetNamespace="http://schemas.microsoft.com/office/2006/metadata/properties" ma:root="true" ma:fieldsID="3af10456aa5687492e9c2ab5bd3be933" ns2:_="">
    <xsd:import namespace="573b7de8-814a-4491-9fb0-2171b1606d67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573b7de8-814a-4491-9fb0-2171b1606d67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8CA978AD-2C54-49D6-803F-2FE135CE38C4}">
  <ds:schemaRefs>
    <ds:schemaRef ds:uri="573b7de8-814a-4491-9fb0-2171b1606d67"/>
    <ds:schemaRef ds:uri="http://schemas.microsoft.com/office/2006/documentManagement/types"/>
    <ds:schemaRef ds:uri="http://schemas.openxmlformats.org/package/2006/metadata/core-properties"/>
    <ds:schemaRef ds:uri="http://purl.org/dc/dcmitype/"/>
    <ds:schemaRef ds:uri="http://schemas.microsoft.com/office/infopath/2007/PartnerControls"/>
    <ds:schemaRef ds:uri="http://purl.org/dc/elements/1.1/"/>
    <ds:schemaRef ds:uri="http://schemas.microsoft.com/office/2006/metadata/properties"/>
    <ds:schemaRef ds:uri="http://www.w3.org/XML/1998/namespace"/>
    <ds:schemaRef ds:uri="http://purl.org/dc/terms/"/>
  </ds:schemaRefs>
</ds:datastoreItem>
</file>

<file path=customXml/itemProps2.xml><?xml version="1.0" encoding="utf-8"?>
<ds:datastoreItem xmlns:ds="http://schemas.openxmlformats.org/officeDocument/2006/customXml" ds:itemID="{00AAC26A-D1E6-4895-ABA9-89C898AC9D6A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378AA6F1-7F3C-48DE-A69F-2338D59AEA82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573b7de8-814a-4491-9fb0-2171b1606d67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7</Pages>
  <Words>486</Words>
  <Characters>2771</Characters>
  <Application>Microsoft Office Word</Application>
  <DocSecurity>6</DocSecurity>
  <Lines>23</Lines>
  <Paragraphs>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25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Gordons LLP</dc:creator>
  <cp:keywords/>
  <dc:description/>
  <cp:lastModifiedBy>Clare Kenyon</cp:lastModifiedBy>
  <cp:revision>2</cp:revision>
  <cp:lastPrinted>2018-12-20T15:34:00Z</cp:lastPrinted>
  <dcterms:created xsi:type="dcterms:W3CDTF">2022-01-13T10:40:00Z</dcterms:created>
  <dcterms:modified xsi:type="dcterms:W3CDTF">2022-01-13T10:4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0996A402BCE3054D9DAA78ECFA49156F</vt:lpwstr>
  </property>
</Properties>
</file>